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0A0F4E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13412439" w:history="1">
            <w:r w:rsidR="000A0F4E" w:rsidRPr="00CC5AB2">
              <w:rPr>
                <w:rStyle w:val="Hyperlink"/>
                <w:noProof/>
              </w:rPr>
              <w:t>Вступ</w:t>
            </w:r>
            <w:r w:rsidR="000A0F4E">
              <w:rPr>
                <w:noProof/>
                <w:webHidden/>
              </w:rPr>
              <w:tab/>
            </w:r>
            <w:r w:rsidR="000A0F4E">
              <w:rPr>
                <w:noProof/>
                <w:webHidden/>
              </w:rPr>
              <w:fldChar w:fldCharType="begin"/>
            </w:r>
            <w:r w:rsidR="000A0F4E">
              <w:rPr>
                <w:noProof/>
                <w:webHidden/>
              </w:rPr>
              <w:instrText xml:space="preserve"> PAGEREF _Toc413412439 \h </w:instrText>
            </w:r>
            <w:r w:rsidR="000A0F4E">
              <w:rPr>
                <w:noProof/>
                <w:webHidden/>
              </w:rPr>
            </w:r>
            <w:r w:rsidR="000A0F4E">
              <w:rPr>
                <w:noProof/>
                <w:webHidden/>
              </w:rPr>
              <w:fldChar w:fldCharType="separate"/>
            </w:r>
            <w:r w:rsidR="000A0F4E">
              <w:rPr>
                <w:noProof/>
                <w:webHidden/>
              </w:rPr>
              <w:t>4</w:t>
            </w:r>
            <w:r w:rsidR="000A0F4E"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412440" w:history="1">
            <w:r w:rsidRPr="00CC5AB2">
              <w:rPr>
                <w:rStyle w:val="Hyperlink"/>
                <w:noProof/>
              </w:rPr>
              <w:t>Абреві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412441" w:history="1">
            <w:r w:rsidRPr="00CC5AB2">
              <w:rPr>
                <w:rStyle w:val="Hyperlink"/>
                <w:noProof/>
              </w:rPr>
              <w:t xml:space="preserve">1 Огляд </w:t>
            </w:r>
            <w:r w:rsidRPr="00CC5AB2">
              <w:rPr>
                <w:rStyle w:val="Hyperlink"/>
                <w:noProof/>
                <w:lang w:val="ru-RU"/>
              </w:rPr>
              <w:t xml:space="preserve">Використаних </w:t>
            </w:r>
            <w:r w:rsidRPr="00CC5AB2">
              <w:rPr>
                <w:rStyle w:val="Hyperlink"/>
                <w:noProof/>
              </w:rPr>
              <w:t>Бібліотек та 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42" w:history="1">
            <w:r w:rsidRPr="00CC5AB2">
              <w:rPr>
                <w:rStyle w:val="Hyperlink"/>
                <w:noProof/>
                <w:lang w:val="en-US"/>
              </w:rPr>
              <w:t>1.1 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43" w:history="1">
            <w:r w:rsidRPr="00CC5AB2">
              <w:rPr>
                <w:rStyle w:val="Hyperlink"/>
                <w:noProof/>
                <w:lang w:val="en-US"/>
              </w:rPr>
              <w:t>1.2</w:t>
            </w:r>
            <w:r w:rsidRPr="00CC5AB2">
              <w:rPr>
                <w:rStyle w:val="Hyperlink"/>
                <w:noProof/>
              </w:rPr>
              <w:t xml:space="preserve"> Конструювання </w:t>
            </w:r>
            <w:r w:rsidRPr="00CC5AB2">
              <w:rPr>
                <w:rStyle w:val="Hyperlink"/>
                <w:noProof/>
                <w:lang w:val="en-US"/>
              </w:rPr>
              <w:t>G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44" w:history="1">
            <w:r w:rsidRPr="00CC5AB2">
              <w:rPr>
                <w:rStyle w:val="Hyperlink"/>
                <w:noProof/>
              </w:rPr>
              <w:t>1.3 Використані бібліоте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45" w:history="1">
            <w:r w:rsidRPr="00CC5AB2">
              <w:rPr>
                <w:rStyle w:val="Hyperlink"/>
                <w:noProof/>
              </w:rPr>
              <w:t>1.3.1 Apache Commons Col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46" w:history="1">
            <w:r w:rsidRPr="00CC5AB2">
              <w:rPr>
                <w:rStyle w:val="Hyperlink"/>
                <w:noProof/>
              </w:rPr>
              <w:t>1.3.2 Apache Commons L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47" w:history="1">
            <w:r w:rsidRPr="00CC5AB2">
              <w:rPr>
                <w:rStyle w:val="Hyperlink"/>
                <w:noProof/>
              </w:rPr>
              <w:t>1.3.3 ControlsF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48" w:history="1">
            <w:r w:rsidRPr="00CC5AB2">
              <w:rPr>
                <w:rStyle w:val="Hyperlink"/>
                <w:noProof/>
              </w:rPr>
              <w:t>1.3.4 Google G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49" w:history="1">
            <w:r w:rsidRPr="00CC5AB2">
              <w:rPr>
                <w:rStyle w:val="Hyperlink"/>
                <w:noProof/>
              </w:rPr>
              <w:t>1.3.5 JavaHID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50" w:history="1">
            <w:r w:rsidRPr="00CC5AB2">
              <w:rPr>
                <w:rStyle w:val="Hyperlink"/>
                <w:noProof/>
              </w:rPr>
              <w:t>1.3.6 jS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51" w:history="1">
            <w:r w:rsidRPr="00CC5AB2">
              <w:rPr>
                <w:rStyle w:val="Hyperlink"/>
                <w:noProof/>
                <w:lang w:val="en-US"/>
              </w:rPr>
              <w:t>1.3.7 Ref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52" w:history="1">
            <w:r w:rsidRPr="00CC5AB2">
              <w:rPr>
                <w:rStyle w:val="Hyperlink"/>
                <w:noProof/>
              </w:rPr>
              <w:t>1.3.8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412453" w:history="1">
            <w:r w:rsidRPr="00CC5AB2">
              <w:rPr>
                <w:rStyle w:val="Hyperlink"/>
                <w:noProof/>
              </w:rPr>
              <w:t>2 Реалізація Протоколів і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54" w:history="1">
            <w:r w:rsidRPr="00CC5AB2">
              <w:rPr>
                <w:rStyle w:val="Hyperlink"/>
                <w:noProof/>
              </w:rPr>
              <w:t>2.1 Загальна схема роботи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55" w:history="1">
            <w:r w:rsidRPr="00CC5AB2">
              <w:rPr>
                <w:rStyle w:val="Hyperlink"/>
                <w:noProof/>
              </w:rPr>
              <w:t>2.2 Шаблони проек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56" w:history="1">
            <w:r w:rsidRPr="00CC5AB2">
              <w:rPr>
                <w:rStyle w:val="Hyperlink"/>
                <w:noProof/>
              </w:rPr>
              <w:t>2.2.1 Ob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57" w:history="1">
            <w:r w:rsidRPr="00CC5AB2">
              <w:rPr>
                <w:rStyle w:val="Hyperlink"/>
                <w:noProof/>
                <w:lang w:val="en-US"/>
              </w:rPr>
              <w:t>2.2.2 Singlet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58" w:history="1">
            <w:r w:rsidRPr="00CC5AB2">
              <w:rPr>
                <w:rStyle w:val="Hyperlink"/>
                <w:noProof/>
                <w:lang w:val="en-US"/>
              </w:rPr>
              <w:t>2.2.3 Strate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59" w:history="1">
            <w:r w:rsidRPr="00CC5AB2">
              <w:rPr>
                <w:rStyle w:val="Hyperlink"/>
                <w:noProof/>
              </w:rPr>
              <w:t>2.3 Пошук пристро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60" w:history="1">
            <w:r w:rsidRPr="00CC5AB2">
              <w:rPr>
                <w:rStyle w:val="Hyperlink"/>
                <w:noProof/>
              </w:rPr>
              <w:t>2.4 Абстрактний клас Device та його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61" w:history="1">
            <w:r w:rsidRPr="00CC5AB2">
              <w:rPr>
                <w:rStyle w:val="Hyperlink"/>
                <w:noProof/>
              </w:rPr>
              <w:t>2.4.1 Статичний фабричн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62" w:history="1">
            <w:r w:rsidRPr="00CC5AB2">
              <w:rPr>
                <w:rStyle w:val="Hyperlink"/>
                <w:noProof/>
              </w:rPr>
              <w:t>2.4.2 Конкретні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63" w:history="1">
            <w:r w:rsidRPr="00CC5AB2">
              <w:rPr>
                <w:rStyle w:val="Hyperlink"/>
                <w:noProof/>
              </w:rPr>
              <w:t>2.5 Взаємодія з пристроє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64" w:history="1">
            <w:r w:rsidRPr="00CC5AB2">
              <w:rPr>
                <w:rStyle w:val="Hyperlink"/>
                <w:noProof/>
              </w:rPr>
              <w:t>2.5.1 Спадкування класу Device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65" w:history="1">
            <w:r w:rsidRPr="00CC5AB2">
              <w:rPr>
                <w:rStyle w:val="Hyperlink"/>
                <w:noProof/>
              </w:rPr>
              <w:t>2.5.2 Прийняття даних з пристрою та генерування паке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66" w:history="1">
            <w:r w:rsidRPr="00CC5AB2">
              <w:rPr>
                <w:rStyle w:val="Hyperlink"/>
                <w:noProof/>
              </w:rPr>
              <w:t>2.6 Генерування даних для аналіз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67" w:history="1">
            <w:r w:rsidRPr="00CC5AB2">
              <w:rPr>
                <w:rStyle w:val="Hyperlink"/>
                <w:noProof/>
              </w:rPr>
              <w:t>2.7 Реєстрація повідомл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68" w:history="1">
            <w:r w:rsidRPr="00CC5AB2">
              <w:rPr>
                <w:rStyle w:val="Hyperlink"/>
                <w:noProof/>
              </w:rPr>
              <w:t>2.8 Використання вбудованого Wi-Fi адаптер</w:t>
            </w:r>
            <w:r w:rsidRPr="00CC5AB2">
              <w:rPr>
                <w:rStyle w:val="Hyperlink"/>
                <w:noProof/>
                <w:lang w:val="ru-RU"/>
              </w:rPr>
              <w:t>а</w:t>
            </w:r>
            <w:r w:rsidRPr="00CC5AB2">
              <w:rPr>
                <w:rStyle w:val="Hyperlink"/>
                <w:noProof/>
              </w:rPr>
              <w:t xml:space="preserve"> для сканування канал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69" w:history="1">
            <w:r w:rsidRPr="00CC5AB2">
              <w:rPr>
                <w:rStyle w:val="Hyperlink"/>
                <w:noProof/>
              </w:rPr>
              <w:t>2.9 Графічний інтерфей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70" w:history="1">
            <w:r w:rsidRPr="00CC5AB2">
              <w:rPr>
                <w:rStyle w:val="Hyperlink"/>
                <w:noProof/>
              </w:rPr>
              <w:t>2.9.2 Меню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71" w:history="1">
            <w:r w:rsidRPr="00CC5AB2">
              <w:rPr>
                <w:rStyle w:val="Hyperlink"/>
                <w:noProof/>
              </w:rPr>
              <w:t>2.9.3 Файли ресур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72" w:history="1">
            <w:r w:rsidRPr="00CC5AB2">
              <w:rPr>
                <w:rStyle w:val="Hyperlink"/>
                <w:noProof/>
              </w:rPr>
              <w:t>2.10 Допоміжні кла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73" w:history="1">
            <w:r w:rsidRPr="00CC5AB2">
              <w:rPr>
                <w:rStyle w:val="Hyperlink"/>
                <w:noProof/>
              </w:rPr>
              <w:t>2.11 Реалізація функції повторного програвання (</w:t>
            </w:r>
            <w:r w:rsidRPr="00CC5AB2">
              <w:rPr>
                <w:rStyle w:val="Hyperlink"/>
                <w:noProof/>
                <w:lang w:val="en-US"/>
              </w:rPr>
              <w:t>Replay</w:t>
            </w:r>
            <w:r w:rsidRPr="00CC5AB2">
              <w:rPr>
                <w:rStyle w:val="Hyperlink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412474" w:history="1">
            <w:r w:rsidRPr="00CC5AB2">
              <w:rPr>
                <w:rStyle w:val="Hyperlink"/>
                <w:noProof/>
              </w:rPr>
              <w:t>3 Робота з аналізаторами спект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75" w:history="1">
            <w:r w:rsidRPr="00CC5AB2">
              <w:rPr>
                <w:rStyle w:val="Hyperlink"/>
                <w:noProof/>
              </w:rPr>
              <w:t xml:space="preserve">3.1 MetaGeek Wi-Spy </w:t>
            </w:r>
            <w:r w:rsidRPr="00CC5AB2">
              <w:rPr>
                <w:rStyle w:val="Hyperlink"/>
                <w:noProof/>
                <w:lang w:val="en-US"/>
              </w:rPr>
              <w:t>2.4i (</w:t>
            </w:r>
            <w:r w:rsidRPr="00CC5AB2">
              <w:rPr>
                <w:rStyle w:val="Hyperlink"/>
                <w:noProof/>
              </w:rPr>
              <w:t>Gen 1</w:t>
            </w:r>
            <w:r w:rsidRPr="00CC5AB2">
              <w:rPr>
                <w:rStyle w:val="Hyperlink"/>
                <w:noProof/>
                <w:lang w:val="en-US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76" w:history="1">
            <w:r w:rsidRPr="00CC5AB2">
              <w:rPr>
                <w:rStyle w:val="Hyperlink"/>
                <w:noProof/>
              </w:rPr>
              <w:t>3.1.2 Використання висо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77" w:history="1">
            <w:r w:rsidRPr="00CC5AB2">
              <w:rPr>
                <w:rStyle w:val="Hyperlink"/>
                <w:noProof/>
              </w:rPr>
              <w:t>3.1.3 Використання низь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78" w:history="1">
            <w:r w:rsidRPr="00CC5AB2">
              <w:rPr>
                <w:rStyle w:val="Hyperlink"/>
                <w:noProof/>
              </w:rPr>
              <w:t>3.1.4 Використання J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79" w:history="1">
            <w:r w:rsidRPr="00CC5AB2">
              <w:rPr>
                <w:rStyle w:val="Hyperlink"/>
                <w:noProof/>
              </w:rPr>
              <w:t>3.1.5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80" w:history="1">
            <w:r w:rsidRPr="00CC5AB2">
              <w:rPr>
                <w:rStyle w:val="Hyperlink"/>
                <w:noProof/>
              </w:rPr>
              <w:t>3.2 MetaGeek Wi-Spy 2.4x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81" w:history="1">
            <w:r w:rsidRPr="00CC5AB2">
              <w:rPr>
                <w:rStyle w:val="Hyperlink"/>
                <w:noProof/>
              </w:rPr>
              <w:t>3.2.2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82" w:history="1">
            <w:r w:rsidRPr="00CC5AB2">
              <w:rPr>
                <w:rStyle w:val="Hyperlink"/>
                <w:noProof/>
              </w:rPr>
              <w:t>3.2.3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83" w:history="1">
            <w:r w:rsidRPr="00CC5AB2">
              <w:rPr>
                <w:rStyle w:val="Hyperlink"/>
                <w:noProof/>
              </w:rPr>
              <w:t>3.3 Texas Instruments ez430-RF250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84" w:history="1">
            <w:r w:rsidRPr="00CC5AB2">
              <w:rPr>
                <w:rStyle w:val="Hyperlink"/>
                <w:noProof/>
              </w:rPr>
              <w:t>3.3.2 Пошук потрібних регістрів та встановлення коректних парамет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85" w:history="1">
            <w:r w:rsidRPr="00CC5AB2">
              <w:rPr>
                <w:rStyle w:val="Hyperlink"/>
                <w:noProof/>
              </w:rPr>
              <w:t>3.3.3 Тестування змі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86" w:history="1">
            <w:r w:rsidRPr="00CC5AB2">
              <w:rPr>
                <w:rStyle w:val="Hyperlink"/>
                <w:noProof/>
                <w:lang w:val="en-US"/>
              </w:rPr>
              <w:t>3.3.4 Overclo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87" w:history="1">
            <w:r w:rsidRPr="00CC5AB2">
              <w:rPr>
                <w:rStyle w:val="Hyperlink"/>
                <w:noProof/>
              </w:rPr>
              <w:t>3.3.5 Підключення до MD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88" w:history="1">
            <w:r w:rsidRPr="00CC5AB2">
              <w:rPr>
                <w:rStyle w:val="Hyperlink"/>
                <w:noProof/>
              </w:rPr>
              <w:t>3.4 Ubiquiti AirView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89" w:history="1">
            <w:r w:rsidRPr="00CC5AB2">
              <w:rPr>
                <w:rStyle w:val="Hyperlink"/>
                <w:noProof/>
              </w:rPr>
              <w:t>3.4.2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90" w:history="1">
            <w:r w:rsidRPr="00CC5AB2">
              <w:rPr>
                <w:rStyle w:val="Hyperlink"/>
                <w:noProof/>
              </w:rPr>
              <w:t>3.4.3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91" w:history="1">
            <w:r w:rsidRPr="00CC5AB2">
              <w:rPr>
                <w:rStyle w:val="Hyperlink"/>
                <w:noProof/>
              </w:rPr>
              <w:t>3.5 Unigen ISM Sniffer (Wi-detect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412492" w:history="1">
            <w:r w:rsidRPr="00CC5AB2">
              <w:rPr>
                <w:rStyle w:val="Hyperlink"/>
                <w:noProof/>
              </w:rPr>
              <w:t>3.6 Pololu Wix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412493" w:history="1">
            <w:r w:rsidRPr="00CC5AB2">
              <w:rPr>
                <w:rStyle w:val="Hyperlink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412494" w:history="1">
            <w:r w:rsidRPr="00CC5AB2">
              <w:rPr>
                <w:rStyle w:val="Hyperlink"/>
                <w:noProof/>
              </w:rPr>
              <w:t>Список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0F4E" w:rsidRDefault="000A0F4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412495" w:history="1">
            <w:r w:rsidRPr="00CC5AB2">
              <w:rPr>
                <w:rStyle w:val="Hyperlink"/>
                <w:noProof/>
              </w:rPr>
              <w:t>Дод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412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436626">
          <w:pPr>
            <w:pStyle w:val="TOC1"/>
            <w:rPr>
              <w:b/>
            </w:rPr>
          </w:pPr>
          <w:r>
            <w:fldChar w:fldCharType="end"/>
          </w:r>
        </w:p>
      </w:sdtContent>
    </w:sdt>
    <w:p w:rsidR="001C493C" w:rsidRDefault="001C493C" w:rsidP="00614495">
      <w:pPr>
        <w:ind w:firstLine="0"/>
        <w:rPr>
          <w:b/>
          <w:bCs/>
        </w:rPr>
        <w:sectPr w:rsidR="001C493C" w:rsidSect="001C493C">
          <w:headerReference w:type="default" r:id="rId8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13412439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13412440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2F27AC" w:rsidTr="00E33870">
        <w:tc>
          <w:tcPr>
            <w:tcW w:w="1631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298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E33870">
        <w:tc>
          <w:tcPr>
            <w:tcW w:w="1631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298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298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E33870">
        <w:tc>
          <w:tcPr>
            <w:tcW w:w="1631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298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298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298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298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E33870">
        <w:tc>
          <w:tcPr>
            <w:tcW w:w="1631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298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298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298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E33870">
        <w:tc>
          <w:tcPr>
            <w:tcW w:w="1631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298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298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E33870">
        <w:tc>
          <w:tcPr>
            <w:tcW w:w="1631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298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298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298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298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2B19ED">
      <w:pPr>
        <w:pStyle w:val="a1"/>
      </w:pPr>
      <w:bookmarkStart w:id="3" w:name="_Toc406002951"/>
      <w:bookmarkStart w:id="4" w:name="_Toc413412441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13412442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0A0F4E">
        <w:t>рисунок 1.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952914E" wp14:editId="6F9D5D03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2B19ED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804318" w:rsidRDefault="00804318" w:rsidP="00804318">
      <w:pPr>
        <w:pStyle w:val="a2"/>
        <w:rPr>
          <w:lang w:val="en-US"/>
        </w:rPr>
      </w:pPr>
      <w:bookmarkStart w:id="7" w:name="_Toc413412443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="00103AFF">
        <w:rPr>
          <w:lang w:val="ru-RU"/>
        </w:rPr>
        <w:t xml:space="preserve"> — </w:t>
      </w:r>
      <w:r w:rsidRPr="00096C0C">
        <w:t>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="00103AFF">
        <w:t xml:space="preserve"> —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0B5538">
        <w:fldChar w:fldCharType="begin"/>
      </w:r>
      <w:r w:rsidR="000B5538">
        <w:instrText xml:space="preserve"> REF  _Ref407015953 \* Lower \h \r  \* MERGEFORMAT </w:instrText>
      </w:r>
      <w:r w:rsidR="000B5538">
        <w:fldChar w:fldCharType="separate"/>
      </w:r>
      <w:r w:rsidR="000A0F4E">
        <w:t>рисунок 1.2</w:t>
      </w:r>
      <w:r w:rsidR="000B5538">
        <w:fldChar w:fldCharType="end"/>
      </w:r>
      <w:r w:rsidRPr="00D53D2B">
        <w:rPr>
          <w:lang w:val="ru-RU"/>
        </w:rPr>
        <w:t>.</w:t>
      </w:r>
    </w:p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357548CA" wp14:editId="6F7650AA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2B19ED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4E518B" w:rsidRDefault="004E518B" w:rsidP="00742F08">
      <w:pPr>
        <w:pStyle w:val="a2"/>
      </w:pPr>
      <w:bookmarkStart w:id="9" w:name="_Toc413412444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F11FA2" w:rsidRPr="002F27AC" w:rsidRDefault="00F11FA2" w:rsidP="00F11FA2">
      <w:pPr>
        <w:pStyle w:val="a3"/>
      </w:pPr>
      <w:bookmarkStart w:id="10" w:name="_Toc413412445"/>
      <w:r w:rsidRPr="002F27AC">
        <w:lastRenderedPageBreak/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використовується клас </w:t>
      </w:r>
      <w:r w:rsidR="00D03B36">
        <w:t xml:space="preserve">бібліотеки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>
      <w:pPr>
        <w:pStyle w:val="a3"/>
      </w:pPr>
      <w:bookmarkStart w:id="11" w:name="_Toc413412446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E6D0D" w:rsidRPr="002F27AC" w:rsidRDefault="006E6D0D" w:rsidP="00742F08">
      <w:pPr>
        <w:pStyle w:val="a3"/>
      </w:pPr>
      <w:bookmarkStart w:id="12" w:name="_Toc413412447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F11FA2">
      <w:pPr>
        <w:pStyle w:val="a3"/>
      </w:pPr>
      <w:bookmarkStart w:id="13" w:name="_Toc413412448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lastRenderedPageBreak/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>
      <w:pPr>
        <w:pStyle w:val="a3"/>
      </w:pPr>
      <w:bookmarkStart w:id="14" w:name="_Toc413412449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6E6D0D" w:rsidRPr="002F27AC" w:rsidRDefault="000D3F23" w:rsidP="00742F08">
      <w:pPr>
        <w:pStyle w:val="a3"/>
      </w:pPr>
      <w:bookmarkStart w:id="15" w:name="_Toc413412450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</w:t>
      </w:r>
      <w:r w:rsidR="00103AFF">
        <w:t xml:space="preserve"> — </w:t>
      </w:r>
      <w:r w:rsidRPr="002F27AC">
        <w:t>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0D7DA6" w:rsidRPr="00AB458C" w:rsidRDefault="000D7DA6" w:rsidP="00742F08">
      <w:pPr>
        <w:pStyle w:val="a3"/>
        <w:rPr>
          <w:lang w:val="en-US"/>
        </w:rPr>
      </w:pPr>
      <w:bookmarkStart w:id="16" w:name="_Toc413412451"/>
      <w:r w:rsidRPr="00AB458C">
        <w:rPr>
          <w:lang w:val="en-US"/>
        </w:rPr>
        <w:lastRenderedPageBreak/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2F27AC" w:rsidRDefault="001443E7" w:rsidP="00742F08">
      <w:pPr>
        <w:pStyle w:val="a3"/>
      </w:pPr>
      <w:bookmarkStart w:id="17" w:name="_Toc413412452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13412453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13412454"/>
      <w:r>
        <w:t>Загальна схема роботи програми</w:t>
      </w:r>
      <w:bookmarkEnd w:id="20"/>
      <w:bookmarkEnd w:id="21"/>
    </w:p>
    <w:p w:rsidR="00FC7028" w:rsidRDefault="00E534E5" w:rsidP="00E534E5">
      <w:r w:rsidRPr="00E534E5">
        <w:t>Загальна схема роботи програми</w:t>
      </w:r>
      <w:r>
        <w:t xml:space="preserve"> </w:t>
      </w:r>
      <w:r w:rsidR="00FC7028">
        <w:t xml:space="preserve">(див. </w:t>
      </w:r>
      <w:r w:rsidR="00FC7028">
        <w:fldChar w:fldCharType="begin"/>
      </w:r>
      <w:r w:rsidR="00FC7028">
        <w:instrText xml:space="preserve"> REF  _Ref407126391 \* Lower \h \r </w:instrText>
      </w:r>
      <w:r w:rsidR="00FC7028">
        <w:fldChar w:fldCharType="separate"/>
      </w:r>
      <w:r w:rsidR="000A0F4E">
        <w:t>рисунок 2.1</w:t>
      </w:r>
      <w:r w:rsidR="00FC7028">
        <w:fldChar w:fldCharType="end"/>
      </w:r>
      <w:r w:rsidR="00FC7028">
        <w:t>) зображена у вигляді діаграми послідовності.</w:t>
      </w:r>
    </w:p>
    <w:p w:rsidR="00DB1994" w:rsidRDefault="00FC7028" w:rsidP="00E534E5">
      <w:r>
        <w:t>При підключені</w:t>
      </w:r>
      <w:r w:rsidR="0070322C">
        <w:t xml:space="preserve"> користувачем</w:t>
      </w:r>
      <w:r>
        <w:t xml:space="preserve"> пристрою до системи </w:t>
      </w:r>
      <w:r w:rsidR="009D1C31">
        <w:t xml:space="preserve">потік класу </w:t>
      </w:r>
      <w:r w:rsidR="009D1C31">
        <w:rPr>
          <w:lang w:val="en-US"/>
        </w:rPr>
        <w:t>DeviceConnectionListener</w:t>
      </w:r>
      <w:r>
        <w:t xml:space="preserve"> </w:t>
      </w:r>
      <w:r w:rsidR="009D1C31">
        <w:t>знаходить</w:t>
      </w:r>
      <w:r w:rsidR="00544B85">
        <w:t xml:space="preserve"> та </w:t>
      </w:r>
      <w:r>
        <w:t>ідентифікує</w:t>
      </w:r>
      <w:r w:rsidR="00544B85">
        <w:t xml:space="preserve"> його. Далі</w:t>
      </w:r>
      <w:r>
        <w:t xml:space="preserve"> </w:t>
      </w:r>
      <w:r w:rsidR="00544B85">
        <w:t>с</w:t>
      </w:r>
      <w:r>
        <w:t xml:space="preserve">творюється новий потік для </w:t>
      </w:r>
      <w:r w:rsidR="00DB1994">
        <w:t>роботи з підключеним пристроєм.</w:t>
      </w:r>
    </w:p>
    <w:p w:rsidR="00726C2C" w:rsidRDefault="00FC7028" w:rsidP="00E534E5">
      <w:r>
        <w:t xml:space="preserve">Потік для роботи з пристроєм </w:t>
      </w:r>
      <w:r w:rsidR="00DB1994">
        <w:t xml:space="preserve">працює у циклі, в якому відбувається спроба зчитати данні. При успішному зчитуванні </w:t>
      </w:r>
      <w:r>
        <w:t>генерує</w:t>
      </w:r>
      <w:r w:rsidR="00DB1994">
        <w:t>ться</w:t>
      </w:r>
      <w:r>
        <w:t xml:space="preserve"> поді</w:t>
      </w:r>
      <w:r w:rsidR="00DB1994">
        <w:t>я</w:t>
      </w:r>
      <w:r>
        <w:t xml:space="preserve">, яка розповсюджує прийняті пристроєм значення </w:t>
      </w:r>
      <w:r>
        <w:rPr>
          <w:lang w:val="en-US"/>
        </w:rPr>
        <w:t>RSSI</w:t>
      </w:r>
      <w:r w:rsidRPr="008B419C">
        <w:t xml:space="preserve"> у </w:t>
      </w:r>
      <w:r w:rsidRPr="004C0696">
        <w:t>виді</w:t>
      </w:r>
      <w:r w:rsidRPr="008B419C">
        <w:t xml:space="preserve"> пакету</w:t>
      </w:r>
      <w:r w:rsidR="00726C2C">
        <w:t>.</w:t>
      </w:r>
    </w:p>
    <w:p w:rsidR="00726C2C" w:rsidRDefault="00FC7028" w:rsidP="00E534E5"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</w:t>
      </w:r>
      <w:r w:rsidR="00726C2C">
        <w:t>ення даних для їх візуалізації.</w:t>
      </w:r>
    </w:p>
    <w:p w:rsidR="009D1C31" w:rsidRDefault="00FC7028" w:rsidP="00E534E5">
      <w:r>
        <w:rPr>
          <w:lang w:val="en-US"/>
        </w:rPr>
        <w:t>PacketLogger</w:t>
      </w:r>
      <w:r>
        <w:t xml:space="preserve"> зберігає пакети для можливості повторного використання.</w:t>
      </w:r>
    </w:p>
    <w:p w:rsidR="00FC7028" w:rsidRDefault="00FC7028" w:rsidP="00E534E5">
      <w:r>
        <w:t>Користувач також може використати вмонтовану мережеву карту для визначення навантаження конкретного каналу.</w:t>
      </w:r>
      <w:r w:rsidR="009D1C31">
        <w:t xml:space="preserve"> При цьому активується клас </w:t>
      </w:r>
      <w:r w:rsidR="009D1C31">
        <w:rPr>
          <w:lang w:val="en-US"/>
        </w:rPr>
        <w:t>WirelessAdapterCommunication</w:t>
      </w:r>
      <w:r w:rsidR="009D1C31">
        <w:t xml:space="preserve">, </w:t>
      </w:r>
      <w:r w:rsidR="00726C2C">
        <w:t xml:space="preserve">який зчитує данні з мережевої карти </w:t>
      </w:r>
      <w:r w:rsidR="0060253B">
        <w:t>та генерує подію, яка перехоплюється системою графічного відображення даних для їх візуалізації.</w:t>
      </w:r>
    </w:p>
    <w:p w:rsidR="00135475" w:rsidRPr="00135475" w:rsidRDefault="00135475" w:rsidP="00E534E5">
      <w:r>
        <w:t xml:space="preserve">Програма розроблялася модульною, так як </w:t>
      </w:r>
      <w:r w:rsidR="00395187">
        <w:t xml:space="preserve">з самого початку не було відомо чітких вимог до проекту. Модульність </w:t>
      </w:r>
      <w:r w:rsidR="002B00CC" w:rsidRPr="002B00CC">
        <w:t>дозволяє</w:t>
      </w:r>
      <w:r w:rsidR="002B00CC">
        <w:t xml:space="preserve"> </w:t>
      </w:r>
      <w:r w:rsidR="002B00CC" w:rsidRPr="002B00CC">
        <w:t>зробити прозорішими</w:t>
      </w:r>
      <w:r w:rsidR="002B00CC">
        <w:t xml:space="preserve"> </w:t>
      </w:r>
      <w:r w:rsidR="002B00CC" w:rsidRPr="002B00CC">
        <w:t>текст</w:t>
      </w:r>
      <w:r w:rsidR="002B00CC">
        <w:t>и</w:t>
      </w:r>
      <w:r w:rsidR="002B00CC" w:rsidRPr="002B00CC">
        <w:t xml:space="preserve"> програм</w:t>
      </w:r>
      <w:r w:rsidR="006E2093">
        <w:t>и</w:t>
      </w:r>
      <w:r w:rsidR="002B00CC">
        <w:t xml:space="preserve">, </w:t>
      </w:r>
      <w:r w:rsidR="002B00CC" w:rsidRPr="002B00CC">
        <w:t>прискорити написання і тестування</w:t>
      </w:r>
      <w:r w:rsidR="002B00CC">
        <w:t>, а також дає можливість легко супроводжувати її, так як для внесення змін потрібно працювати з одним модулем не чіпаючи інші.</w:t>
      </w:r>
    </w:p>
    <w:p w:rsidR="00135475" w:rsidRDefault="00135475" w:rsidP="00E534E5"/>
    <w:p w:rsidR="00135475" w:rsidRPr="009D1C31" w:rsidRDefault="00135475" w:rsidP="00E534E5">
      <w:pPr>
        <w:sectPr w:rsidR="00135475" w:rsidRPr="009D1C31" w:rsidSect="001C493C">
          <w:headerReference w:type="default" r:id="rId11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FC7028" w:rsidRPr="00FC7028" w:rsidRDefault="00FC7028" w:rsidP="00FC7028">
      <w:pPr>
        <w:pStyle w:val="a5"/>
      </w:pPr>
      <w:r w:rsidRPr="00FC7028">
        <w:lastRenderedPageBreak/>
        <w:drawing>
          <wp:inline distT="0" distB="0" distL="0" distR="0" wp14:anchorId="29016E17" wp14:editId="36E92439">
            <wp:extent cx="9213747" cy="3268345"/>
            <wp:effectExtent l="0" t="0" r="6985" b="8255"/>
            <wp:docPr id="17" name="Picture 17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63683" cy="3286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028" w:rsidRDefault="00FC7028" w:rsidP="00FC7028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FC7028" w:rsidRDefault="00FC7028" w:rsidP="00FC7028"/>
    <w:p w:rsidR="00FC7028" w:rsidRPr="00FC7028" w:rsidRDefault="00FC7028" w:rsidP="00FC7028">
      <w:pPr>
        <w:sectPr w:rsidR="00FC7028" w:rsidRPr="00FC7028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Default="00135475" w:rsidP="00742F08">
      <w:pPr>
        <w:pStyle w:val="a2"/>
      </w:pPr>
      <w:bookmarkStart w:id="23" w:name="_Ref412838608"/>
      <w:bookmarkStart w:id="24" w:name="_Ref412838624"/>
      <w:bookmarkStart w:id="25" w:name="_Ref412838627"/>
      <w:bookmarkStart w:id="26" w:name="_Ref412838635"/>
      <w:bookmarkStart w:id="27" w:name="_Ref412838644"/>
      <w:bookmarkStart w:id="28" w:name="_Toc413412455"/>
      <w:r>
        <w:lastRenderedPageBreak/>
        <w:t>Шаблони проектування</w:t>
      </w:r>
      <w:bookmarkEnd w:id="28"/>
    </w:p>
    <w:p w:rsidR="00135475" w:rsidRDefault="008A3E9C" w:rsidP="008A3E9C">
      <w:pPr>
        <w:pStyle w:val="a3"/>
      </w:pPr>
      <w:bookmarkStart w:id="29" w:name="_Toc413412456"/>
      <w:r w:rsidRPr="008A3E9C">
        <w:t>Observer</w:t>
      </w:r>
      <w:bookmarkEnd w:id="29"/>
    </w:p>
    <w:p w:rsidR="008A3E9C" w:rsidRDefault="008A3E9C" w:rsidP="008A3E9C">
      <w:r w:rsidRPr="008A3E9C">
        <w:t>Спостерігач, Observer</w:t>
      </w:r>
      <w:r w:rsidR="00527A23">
        <w:t xml:space="preserve"> (див. </w:t>
      </w:r>
      <w:r w:rsidR="00527A23">
        <w:fldChar w:fldCharType="begin"/>
      </w:r>
      <w:r w:rsidR="00527A23">
        <w:instrText xml:space="preserve"> REF  _Ref413361735 \* Lower \h \w </w:instrText>
      </w:r>
      <w:r w:rsidR="00527A23">
        <w:fldChar w:fldCharType="separate"/>
      </w:r>
      <w:r w:rsidR="000A0F4E">
        <w:t>рисунок 2.2</w:t>
      </w:r>
      <w:r w:rsidR="00527A23">
        <w:fldChar w:fldCharType="end"/>
      </w:r>
      <w:r w:rsidR="00527A23">
        <w:t>)</w:t>
      </w:r>
      <w:r w:rsidRPr="008A3E9C">
        <w:t xml:space="preserve"> — поведінковий шаблон проектування. Також відомий як «підлеглі» (Dependents), «видавець-передплатник» (Publisher-Subscriber).</w:t>
      </w:r>
    </w:p>
    <w:p w:rsidR="0084656B" w:rsidRDefault="0084656B" w:rsidP="008A3E9C">
      <w:r>
        <w:t>Призначення</w:t>
      </w:r>
      <w:r w:rsidR="00103AFF">
        <w:t xml:space="preserve"> — </w:t>
      </w:r>
      <w:r>
        <w:t>в</w:t>
      </w:r>
      <w:r w:rsidRPr="0084656B">
        <w:t>изначає залежність типу «один до багатьох» між об'єктами таким чином, що при зміні стану одного об'єкта всіх залежних від нього сповіщають про цю подію.</w:t>
      </w:r>
    </w:p>
    <w:p w:rsidR="00055DCB" w:rsidRDefault="0059045A" w:rsidP="0059045A">
      <w:pPr>
        <w:pStyle w:val="a5"/>
      </w:pPr>
      <w:r w:rsidRPr="0059045A">
        <w:drawing>
          <wp:inline distT="0" distB="0" distL="0" distR="0" wp14:anchorId="291F7D91" wp14:editId="3820FBDE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Default="002C0942" w:rsidP="00055DCB">
      <w:pPr>
        <w:pStyle w:val="-"/>
      </w:pPr>
      <w:bookmarkStart w:id="30" w:name="_Ref413361735"/>
      <w:r>
        <w:t>Схема ш</w:t>
      </w:r>
      <w:r w:rsidR="00055DCB" w:rsidRPr="008A3E9C">
        <w:t>аблон</w:t>
      </w:r>
      <w:r>
        <w:t>у</w:t>
      </w:r>
      <w:r w:rsidR="00055DCB" w:rsidRPr="008A3E9C">
        <w:t xml:space="preserve"> проектування</w:t>
      </w:r>
      <w:r w:rsidR="00055DCB">
        <w:t xml:space="preserve"> </w:t>
      </w:r>
      <w:r w:rsidR="00055DCB" w:rsidRPr="008A3E9C">
        <w:t>Observer</w:t>
      </w:r>
      <w:bookmarkEnd w:id="30"/>
    </w:p>
    <w:p w:rsidR="007D6DF9" w:rsidRPr="00FC5754" w:rsidRDefault="007D6DF9" w:rsidP="007D6DF9">
      <w:r w:rsidRPr="00FC5754">
        <w:t xml:space="preserve">При реалізації шаблону </w:t>
      </w:r>
      <w:r w:rsidR="003A3930" w:rsidRPr="00FC5754">
        <w:t>Observer</w:t>
      </w:r>
      <w:r w:rsidRPr="00FC5754">
        <w:t xml:space="preserve"> зазвичай використовуються наступні класи:</w:t>
      </w:r>
    </w:p>
    <w:p w:rsidR="007D6DF9" w:rsidRPr="00FC5754" w:rsidRDefault="007D6DF9" w:rsidP="002C2D2A">
      <w:pPr>
        <w:pStyle w:val="a"/>
      </w:pPr>
      <w:r w:rsidRPr="00FC5754">
        <w:t>Observable</w:t>
      </w:r>
      <w:r w:rsidR="00103AFF">
        <w:t xml:space="preserve"> — </w:t>
      </w:r>
      <w:r w:rsidRPr="00FC5754">
        <w:t>інтерфейс, що визначає методи для додавання, видалення та оповіщення спостерігачів;</w:t>
      </w:r>
    </w:p>
    <w:p w:rsidR="007D6DF9" w:rsidRPr="00FC5754" w:rsidRDefault="007D6DF9" w:rsidP="002C2D2A">
      <w:pPr>
        <w:pStyle w:val="a"/>
      </w:pPr>
      <w:r w:rsidRPr="00FC5754">
        <w:t>Observer</w:t>
      </w:r>
      <w:r w:rsidR="00103AFF">
        <w:t xml:space="preserve"> — </w:t>
      </w:r>
      <w:r w:rsidRPr="00FC5754">
        <w:t>інтерфейс, за допомогою якого спостерігач отримує сповіщення;</w:t>
      </w:r>
    </w:p>
    <w:p w:rsidR="007D6DF9" w:rsidRPr="00FC5754" w:rsidRDefault="007D6DF9" w:rsidP="002C2D2A">
      <w:pPr>
        <w:pStyle w:val="a"/>
      </w:pPr>
      <w:r w:rsidRPr="00FC5754">
        <w:t>ConcreteObservable</w:t>
      </w:r>
      <w:r w:rsidR="00103AFF">
        <w:t xml:space="preserve"> — </w:t>
      </w:r>
      <w:r w:rsidRPr="00FC5754">
        <w:t>конкретний клас, який реалізує інтерфейс Observable;</w:t>
      </w:r>
    </w:p>
    <w:p w:rsidR="007D6DF9" w:rsidRPr="00FC5754" w:rsidRDefault="007D6DF9" w:rsidP="002C2D2A">
      <w:pPr>
        <w:pStyle w:val="a"/>
      </w:pPr>
      <w:r w:rsidRPr="00FC5754">
        <w:t>ConcreteObserver</w:t>
      </w:r>
      <w:r w:rsidR="00103AFF">
        <w:t xml:space="preserve"> — </w:t>
      </w:r>
      <w:r w:rsidRPr="00FC5754">
        <w:t>конкретний клас, який реалізує інтерфейс Observer.</w:t>
      </w:r>
    </w:p>
    <w:p w:rsidR="0084656B" w:rsidRPr="00FC5754" w:rsidRDefault="0084656B" w:rsidP="0084656B">
      <w:r w:rsidRPr="00FC5754">
        <w:t xml:space="preserve">Шаблон </w:t>
      </w:r>
      <w:r w:rsidR="003A3930" w:rsidRPr="00FC5754">
        <w:t>Observer</w:t>
      </w:r>
      <w:r w:rsidRPr="00FC5754">
        <w:t xml:space="preserve"> застосовується в тих випадках, коли система володіє такими властивостями:</w:t>
      </w:r>
    </w:p>
    <w:p w:rsidR="0084656B" w:rsidRPr="0084656B" w:rsidRDefault="0084656B" w:rsidP="0084656B">
      <w:pPr>
        <w:pStyle w:val="a"/>
      </w:pPr>
      <w:r w:rsidRPr="0084656B">
        <w:t>існує, як мінімум, один об'єкт, що розсилає повідомлення</w:t>
      </w:r>
    </w:p>
    <w:p w:rsidR="0084656B" w:rsidRPr="0084656B" w:rsidRDefault="0084656B" w:rsidP="0084656B">
      <w:pPr>
        <w:pStyle w:val="a"/>
      </w:pPr>
      <w:r w:rsidRPr="0084656B"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Default="0084656B" w:rsidP="0084656B">
      <w:r w:rsidRPr="0084656B">
        <w:lastRenderedPageBreak/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Default="00F82D24" w:rsidP="0084656B">
      <w:r>
        <w:t xml:space="preserve">В даній програмі шаблон </w:t>
      </w:r>
      <w:r w:rsidRPr="007D6DF9">
        <w:rPr>
          <w:lang w:val="en-US"/>
        </w:rPr>
        <w:t>Observer</w:t>
      </w:r>
      <w:r>
        <w:t xml:space="preserve"> застосовується для комунікації між модулями програми.</w:t>
      </w:r>
      <w:r w:rsidR="007C2C54">
        <w:t xml:space="preserve"> Це дозволяє явно відокремити їх один від одного, роблячи їх незалежними.</w:t>
      </w:r>
    </w:p>
    <w:p w:rsidR="00032D1D" w:rsidRDefault="00032D1D" w:rsidP="00032D1D">
      <w:pPr>
        <w:pStyle w:val="a3"/>
        <w:rPr>
          <w:lang w:val="en-US"/>
        </w:rPr>
      </w:pPr>
      <w:bookmarkStart w:id="31" w:name="_Toc413412457"/>
      <w:r>
        <w:rPr>
          <w:lang w:val="en-US"/>
        </w:rPr>
        <w:t>Singleton</w:t>
      </w:r>
      <w:bookmarkEnd w:id="31"/>
    </w:p>
    <w:p w:rsidR="00032D1D" w:rsidRDefault="00032D1D" w:rsidP="00032D1D">
      <w:r>
        <w:t xml:space="preserve">Одинак, </w:t>
      </w:r>
      <w:r w:rsidRPr="00032D1D">
        <w:t>Singleton</w:t>
      </w:r>
      <w:r w:rsidR="00527A23">
        <w:t xml:space="preserve"> </w:t>
      </w:r>
      <w:r w:rsidRPr="00032D1D">
        <w:t>—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Default="00CC7ECE" w:rsidP="00CC7ECE">
      <w:r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Default="006B05F0" w:rsidP="006B05F0">
      <w:r>
        <w:t xml:space="preserve">В даному проекті шаблон </w:t>
      </w:r>
      <w:r w:rsidRPr="00032D1D">
        <w:t>Singleton</w:t>
      </w:r>
      <w:r>
        <w:t xml:space="preserve">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>
        <w:t>.</w:t>
      </w:r>
    </w:p>
    <w:p w:rsidR="00282FC8" w:rsidRDefault="00282FC8" w:rsidP="00282FC8">
      <w:pPr>
        <w:pStyle w:val="a3"/>
        <w:rPr>
          <w:lang w:val="en-US"/>
        </w:rPr>
      </w:pPr>
      <w:bookmarkStart w:id="32" w:name="_Toc413412458"/>
      <w:r>
        <w:rPr>
          <w:lang w:val="en-US"/>
        </w:rPr>
        <w:t>Strategy</w:t>
      </w:r>
      <w:bookmarkEnd w:id="32"/>
    </w:p>
    <w:p w:rsidR="00453966" w:rsidRDefault="00282FC8" w:rsidP="00453966">
      <w:r w:rsidRPr="00282FC8">
        <w:t>Стратегія</w:t>
      </w:r>
      <w:r w:rsidR="00E42952">
        <w:t>,</w:t>
      </w:r>
      <w:r>
        <w:t xml:space="preserve"> </w:t>
      </w:r>
      <w:r w:rsidRPr="00282FC8">
        <w:t>Strategy</w:t>
      </w:r>
      <w:r w:rsidR="00527A23">
        <w:t xml:space="preserve"> (див. </w:t>
      </w:r>
      <w:r w:rsidR="00AC17CA">
        <w:fldChar w:fldCharType="begin"/>
      </w:r>
      <w:r w:rsidR="00AC17CA">
        <w:instrText xml:space="preserve"> REF  _Ref413362687 \* Lower \h \w </w:instrText>
      </w:r>
      <w:r w:rsidR="00AC17CA">
        <w:fldChar w:fldCharType="separate"/>
      </w:r>
      <w:r w:rsidR="000A0F4E">
        <w:t>рисунок 2.3</w:t>
      </w:r>
      <w:r w:rsidR="00AC17CA">
        <w:fldChar w:fldCharType="end"/>
      </w:r>
      <w:r w:rsidR="00527A23">
        <w:t>)</w:t>
      </w:r>
      <w:r w:rsidRPr="00282FC8">
        <w:t xml:space="preserve"> — шаблон проектування, належить до класу шаблонів поведінки. Відомий ще під іншою назвою</w:t>
      </w:r>
      <w:r w:rsidR="00103AFF">
        <w:t xml:space="preserve"> — </w:t>
      </w:r>
      <w:r w:rsidRPr="00282FC8">
        <w:t xml:space="preserve">"Policy". Його суть полягає у тому, щоб створити декілька схем поведінки для одного об'єкту та винести в окремий клас. Шаблон </w:t>
      </w:r>
      <w:r w:rsidR="002565A5">
        <w:t>Strategy</w:t>
      </w:r>
      <w:r w:rsidRPr="00282FC8">
        <w:t xml:space="preserve"> дозволяє міняти вибраний алгоритм незалежно від об'єктів-клієнтів, які його використовують.</w:t>
      </w:r>
    </w:p>
    <w:p w:rsidR="006231AF" w:rsidRDefault="006231AF" w:rsidP="006231AF">
      <w:pPr>
        <w:pStyle w:val="a5"/>
      </w:pPr>
      <w:r>
        <w:drawing>
          <wp:inline distT="0" distB="0" distL="0" distR="0" wp14:anchorId="646B4578" wp14:editId="0254F3ED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Default="006231AF" w:rsidP="006231AF">
      <w:pPr>
        <w:pStyle w:val="-"/>
      </w:pPr>
      <w:bookmarkStart w:id="33" w:name="_Ref413362687"/>
      <w:r>
        <w:t>Схема ш</w:t>
      </w:r>
      <w:r w:rsidRPr="008A3E9C">
        <w:t>аблон</w:t>
      </w:r>
      <w:r>
        <w:t>у</w:t>
      </w:r>
      <w:r w:rsidRPr="008A3E9C">
        <w:t xml:space="preserve"> проектування</w:t>
      </w:r>
      <w:r w:rsidRPr="006231AF">
        <w:t xml:space="preserve"> </w:t>
      </w:r>
      <w:r w:rsidRPr="00282FC8">
        <w:t>Strategy</w:t>
      </w:r>
      <w:bookmarkEnd w:id="33"/>
    </w:p>
    <w:p w:rsidR="00FF361C" w:rsidRDefault="00FF361C" w:rsidP="00FF361C">
      <w:r>
        <w:t>Завдання шаблону</w:t>
      </w:r>
      <w:r w:rsidR="00103AFF">
        <w:t xml:space="preserve"> — </w:t>
      </w:r>
      <w:r>
        <w:t>з</w:t>
      </w:r>
      <w:r w:rsidRPr="00FF361C">
        <w:t>а типом клієнта (або за типом оброблюваних даних) вибрати відповідний алгоритм, який слід застосувати.</w:t>
      </w:r>
    </w:p>
    <w:p w:rsidR="00C42C5F" w:rsidRDefault="00C42C5F" w:rsidP="00C42C5F">
      <w:r>
        <w:lastRenderedPageBreak/>
        <w:t>Учасники</w:t>
      </w:r>
      <w:r w:rsidR="000963C9">
        <w:t>:</w:t>
      </w:r>
    </w:p>
    <w:p w:rsidR="00C42C5F" w:rsidRDefault="00C42C5F" w:rsidP="00C42C5F">
      <w:pPr>
        <w:pStyle w:val="a"/>
      </w:pPr>
      <w:r>
        <w:t>Strategy</w:t>
      </w:r>
      <w:r w:rsidR="00103AFF">
        <w:t xml:space="preserve"> — </w:t>
      </w:r>
      <w:r>
        <w:t>визначає, як будуть ви</w:t>
      </w:r>
      <w:r w:rsidR="000963C9">
        <w:t>користовуватися різні алгоритми;</w:t>
      </w:r>
    </w:p>
    <w:p w:rsidR="00C42C5F" w:rsidRDefault="00C42C5F" w:rsidP="00C42C5F">
      <w:pPr>
        <w:pStyle w:val="a"/>
      </w:pPr>
      <w:r>
        <w:t>ConcreteStrateg</w:t>
      </w:r>
      <w:r w:rsidR="000963C9">
        <w:t>y</w:t>
      </w:r>
      <w:r w:rsidR="00103AFF">
        <w:t xml:space="preserve"> — </w:t>
      </w:r>
      <w:r w:rsidR="000963C9">
        <w:t>реалізують ці різні алгоритми;</w:t>
      </w:r>
    </w:p>
    <w:p w:rsidR="00C42C5F" w:rsidRDefault="00C42C5F" w:rsidP="00C42C5F">
      <w:pPr>
        <w:pStyle w:val="a"/>
      </w:pPr>
      <w:r>
        <w:t>Context</w:t>
      </w:r>
      <w:r w:rsidR="00103AFF">
        <w:t xml:space="preserve"> — </w:t>
      </w:r>
      <w:r>
        <w:t xml:space="preserve">використовує конкретні класи ConcreteStrategy за допомогою посилання на конкретний </w:t>
      </w:r>
      <w:r w:rsidR="000963C9">
        <w:t>тип абстрактного класу Strategy</w:t>
      </w:r>
      <w:r>
        <w:t>.</w:t>
      </w:r>
    </w:p>
    <w:p w:rsidR="008D2016" w:rsidRPr="00FF361C" w:rsidRDefault="00AD34EA" w:rsidP="006C3895">
      <w:r>
        <w:t xml:space="preserve">В даному проекті шаблон </w:t>
      </w:r>
      <w:r w:rsidRPr="00282FC8">
        <w:t>Strategy</w:t>
      </w:r>
      <w:r>
        <w:t xml:space="preserve"> використовується </w:t>
      </w:r>
      <w:r w:rsidR="0069134E">
        <w:t>для вибору конкретн</w:t>
      </w:r>
      <w:r w:rsidR="00F71A65">
        <w:t>ого пристрою зі стеку доступних, виходячи з його параметрів.</w:t>
      </w:r>
    </w:p>
    <w:p w:rsidR="00FB6BB5" w:rsidRPr="002F27AC" w:rsidRDefault="001D2113" w:rsidP="00742F08">
      <w:pPr>
        <w:pStyle w:val="a2"/>
      </w:pPr>
      <w:bookmarkStart w:id="34" w:name="_Toc413412459"/>
      <w:r w:rsidRPr="002F27AC">
        <w:t>П</w:t>
      </w:r>
      <w:r w:rsidR="00FB6BB5" w:rsidRPr="002F27AC">
        <w:t>ошук пристроїв</w:t>
      </w:r>
      <w:bookmarkEnd w:id="23"/>
      <w:bookmarkEnd w:id="24"/>
      <w:bookmarkEnd w:id="25"/>
      <w:bookmarkEnd w:id="26"/>
      <w:bookmarkEnd w:id="27"/>
      <w:bookmarkEnd w:id="34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0A0F4E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0A0F4E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2F27AC" w:rsidRDefault="001D2113" w:rsidP="00742F08">
      <w:pPr>
        <w:pStyle w:val="a2"/>
      </w:pPr>
      <w:bookmarkStart w:id="35" w:name="_Ref412838917"/>
      <w:bookmarkStart w:id="36" w:name="_Ref412838922"/>
      <w:bookmarkStart w:id="37" w:name="_Toc413412460"/>
      <w:r w:rsidRPr="002F27AC">
        <w:t>Абстрактний клас Device</w:t>
      </w:r>
      <w:r w:rsidR="00F176D6" w:rsidRPr="002F27AC">
        <w:t xml:space="preserve"> та його реалізації</w:t>
      </w:r>
      <w:bookmarkEnd w:id="35"/>
      <w:bookmarkEnd w:id="36"/>
      <w:bookmarkEnd w:id="37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0A0F4E">
        <w:t>додаток 3</w:t>
      </w:r>
      <w:r w:rsidR="00BA7402">
        <w:fldChar w:fldCharType="end"/>
      </w:r>
      <w:r w:rsidR="005F4099">
        <w:t>).</w:t>
      </w:r>
    </w:p>
    <w:p w:rsidR="00EB573B" w:rsidRPr="002F27AC" w:rsidRDefault="000D545A" w:rsidP="00742F08">
      <w:pPr>
        <w:pStyle w:val="a3"/>
      </w:pPr>
      <w:bookmarkStart w:id="38" w:name="_Toc413412461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38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981922" w:rsidRPr="002F27AC" w:rsidRDefault="00DC4ED7" w:rsidP="00EA6FC1">
      <w:r w:rsidRPr="002F27AC">
        <w:lastRenderedPageBreak/>
        <w:t>У класі Device використовується статичний фабричний метод</w:t>
      </w:r>
      <w:r w:rsidR="00AD28BE" w:rsidRPr="002F27AC">
        <w:t xml:space="preserve"> з наступною сигнатурою:</w:t>
      </w:r>
    </w:p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D932C5" w:rsidRPr="002F27AC" w:rsidRDefault="00D932C5" w:rsidP="00742F08">
      <w:pPr>
        <w:pStyle w:val="a3"/>
      </w:pPr>
      <w:bookmarkStart w:id="39" w:name="_Ref412838963"/>
      <w:bookmarkStart w:id="40" w:name="_Toc413412462"/>
      <w:r w:rsidRPr="002F27AC">
        <w:t>Конкретні реалізації</w:t>
      </w:r>
      <w:bookmarkEnd w:id="39"/>
      <w:bookmarkEnd w:id="40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0116B6">
        <w:t xml:space="preserve"> (</w:t>
      </w:r>
      <w:r w:rsidR="000978CE">
        <w:t>див</w:t>
      </w:r>
      <w:r w:rsidR="00DA3847">
        <w:t>.</w:t>
      </w:r>
      <w:r w:rsidR="000116B6">
        <w:t xml:space="preserve">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0A0F4E">
        <w:t>додаток 4</w:t>
      </w:r>
      <w:r w:rsidR="00BA7402">
        <w:fldChar w:fldCharType="end"/>
      </w:r>
      <w:r w:rsidR="000978CE" w:rsidRPr="000116B6">
        <w:t>)</w:t>
      </w:r>
      <w:r w:rsidR="00863C53">
        <w:t xml:space="preserve">. Далі наведено скорочений лістинг шаблону </w:t>
      </w:r>
      <w:r w:rsidR="00863C53" w:rsidRPr="000978CE">
        <w:t>DeviceTemplate</w:t>
      </w:r>
      <w:r w:rsidR="00863C53">
        <w:t>:</w:t>
      </w:r>
    </w:p>
    <w:p w:rsidR="00926726" w:rsidRPr="000116B6" w:rsidRDefault="00926726" w:rsidP="00926726">
      <w:pPr>
        <w:pStyle w:val="a4"/>
        <w:rPr>
          <w:lang w:val="uk-UA"/>
        </w:rPr>
      </w:pPr>
      <w:r>
        <w:t>public</w:t>
      </w:r>
      <w:r w:rsidRPr="000116B6">
        <w:rPr>
          <w:lang w:val="uk-UA"/>
        </w:rPr>
        <w:t xml:space="preserve"> </w:t>
      </w:r>
      <w:r>
        <w:t>class</w:t>
      </w:r>
      <w:r w:rsidRPr="000116B6">
        <w:rPr>
          <w:lang w:val="uk-UA"/>
        </w:rPr>
        <w:t xml:space="preserve"> </w:t>
      </w:r>
      <w:r>
        <w:t>DeviceTemplate</w:t>
      </w:r>
      <w:r w:rsidRPr="000116B6">
        <w:rPr>
          <w:lang w:val="uk-UA"/>
        </w:rPr>
        <w:t xml:space="preserve"> </w:t>
      </w:r>
      <w:r>
        <w:t>extends</w:t>
      </w:r>
      <w:r w:rsidRPr="000116B6">
        <w:rPr>
          <w:lang w:val="uk-UA"/>
        </w:rPr>
        <w:t xml:space="preserve"> </w:t>
      </w:r>
      <w:r>
        <w:t>Device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>{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FRIENDLY</w:t>
      </w:r>
      <w:r w:rsidRPr="000116B6">
        <w:rPr>
          <w:lang w:val="uk-UA"/>
        </w:rPr>
        <w:t>_</w:t>
      </w:r>
      <w:r>
        <w:t>NAME</w:t>
      </w:r>
      <w:r w:rsidRPr="000116B6">
        <w:rPr>
          <w:lang w:val="uk-UA"/>
        </w:rPr>
        <w:t xml:space="preserve"> = "";</w:t>
      </w:r>
    </w:p>
    <w:p w:rsidR="00926726" w:rsidRDefault="00926726" w:rsidP="00926726">
      <w:pPr>
        <w:pStyle w:val="a4"/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lastRenderedPageBreak/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114D01" w:rsidRDefault="00926726" w:rsidP="00926726">
      <w:r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114D01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926726" w:rsidRPr="00057788" w:rsidRDefault="00926726" w:rsidP="00577D29">
      <w:pPr>
        <w:ind w:firstLine="0"/>
      </w:pPr>
      <w:r>
        <w:lastRenderedPageBreak/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1D2113" w:rsidRPr="002F27AC" w:rsidRDefault="001D2113" w:rsidP="00742F08">
      <w:pPr>
        <w:pStyle w:val="a2"/>
      </w:pPr>
      <w:bookmarkStart w:id="41" w:name="_Ref412839039"/>
      <w:bookmarkStart w:id="42" w:name="_Toc413412463"/>
      <w:r w:rsidRPr="002F27AC">
        <w:t>Взаємодія з пристроєм</w:t>
      </w:r>
      <w:bookmarkEnd w:id="41"/>
      <w:bookmarkEnd w:id="42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0A0F4E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</w:t>
      </w:r>
      <w:r w:rsidR="008B419C">
        <w:t>ці</w:t>
      </w:r>
      <w:r>
        <w:t xml:space="preserve">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8B419C" w:rsidRDefault="008B419C" w:rsidP="008B419C">
      <w:pPr>
        <w:pStyle w:val="a3"/>
      </w:pPr>
      <w:bookmarkStart w:id="43" w:name="_Toc413412464"/>
      <w:r>
        <w:lastRenderedPageBreak/>
        <w:t xml:space="preserve">Спадкування класу </w:t>
      </w:r>
      <w:r w:rsidRPr="005C2B44">
        <w:t>DeviceCommunication</w:t>
      </w:r>
      <w:bookmarkEnd w:id="43"/>
    </w:p>
    <w:p w:rsidR="006A01B8" w:rsidRDefault="006D3723" w:rsidP="006D3723">
      <w:r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</w:t>
      </w:r>
      <w:r w:rsidRPr="00244AEE">
        <w:t>Human Interface Device</w:t>
      </w:r>
      <w:r>
        <w:t xml:space="preserve">; </w:t>
      </w:r>
      <w:r w:rsidR="00BB0B09">
        <w:t>інший</w:t>
      </w:r>
      <w:r>
        <w:t xml:space="preserve"> – як </w:t>
      </w:r>
      <w:r>
        <w:rPr>
          <w:lang w:val="en-US"/>
        </w:rPr>
        <w:t>S</w:t>
      </w:r>
      <w:r w:rsidRPr="000F3627">
        <w:t xml:space="preserve">erial </w:t>
      </w:r>
      <w:r>
        <w:rPr>
          <w:lang w:val="en-US"/>
        </w:rPr>
        <w:t>P</w:t>
      </w:r>
      <w:r w:rsidRPr="000F3627">
        <w:t>ort</w:t>
      </w:r>
      <w:r>
        <w:t xml:space="preserve"> </w:t>
      </w:r>
      <w:r w:rsidRPr="00244AEE">
        <w:t>Device</w:t>
      </w:r>
      <w:r>
        <w:t>.</w:t>
      </w:r>
      <w:r w:rsidR="0076723B">
        <w:t xml:space="preserve"> Для кожного </w:t>
      </w:r>
      <w:r w:rsidR="00BB0B09">
        <w:t>з</w:t>
      </w:r>
      <w:r w:rsidR="0076723B">
        <w:t xml:space="preserve"> типів потрібен свій варіант взаємодії</w:t>
      </w:r>
      <w:r w:rsidR="00BB0B09">
        <w:t xml:space="preserve">. Тому </w:t>
      </w:r>
      <w:r w:rsidR="006A01B8">
        <w:t xml:space="preserve">було вирішено скористатися спадкуванням (див. </w:t>
      </w:r>
      <w:r w:rsidR="001A126E">
        <w:fldChar w:fldCharType="begin"/>
      </w:r>
      <w:r w:rsidR="001A126E">
        <w:instrText xml:space="preserve"> REF  _Ref413002632 \* Lower \h \r </w:instrText>
      </w:r>
      <w:r w:rsidR="001A126E">
        <w:fldChar w:fldCharType="separate"/>
      </w:r>
      <w:r w:rsidR="000A0F4E">
        <w:t>рисунок 2.4</w:t>
      </w:r>
      <w:r w:rsidR="001A126E">
        <w:fldChar w:fldCharType="end"/>
      </w:r>
      <w:r w:rsidR="006A01B8">
        <w:t>).</w:t>
      </w:r>
      <w:r w:rsidR="00392AB9">
        <w:t xml:space="preserve"> У даній ситуації структура коду схожа на структуру шаблона програмування </w:t>
      </w:r>
      <w:r w:rsidR="00392AB9">
        <w:rPr>
          <w:lang w:val="en-US"/>
        </w:rPr>
        <w:t>Strategy</w:t>
      </w:r>
      <w:r w:rsidR="004A0BC6">
        <w:rPr>
          <w:lang w:val="ru-RU"/>
        </w:rPr>
        <w:t xml:space="preserve">, </w:t>
      </w:r>
      <w:r w:rsidR="004A0BC6" w:rsidRPr="004A0BC6">
        <w:t>тільки замість інтерфейсу</w:t>
      </w:r>
      <w:r w:rsidR="004A0BC6">
        <w:rPr>
          <w:lang w:val="ru-RU"/>
        </w:rPr>
        <w:t xml:space="preserve"> </w:t>
      </w:r>
      <w:r w:rsidR="004A0BC6" w:rsidRPr="004A0BC6">
        <w:t>використовується</w:t>
      </w:r>
      <w:r w:rsidR="004A0BC6">
        <w:rPr>
          <w:lang w:val="ru-RU"/>
        </w:rPr>
        <w:t xml:space="preserve"> </w:t>
      </w:r>
      <w:r w:rsidR="004A0BC6">
        <w:t xml:space="preserve">абстрактний клас. Також можна використати інтерфейс, оголосивши стандартну реалізацію за допомогою спеціальних </w:t>
      </w:r>
      <w:r w:rsidR="004A0BC6">
        <w:rPr>
          <w:lang w:val="en-US"/>
        </w:rPr>
        <w:t>default</w:t>
      </w:r>
      <w:r w:rsidR="004A0BC6" w:rsidRPr="004A0BC6">
        <w:t xml:space="preserve"> </w:t>
      </w:r>
      <w:r w:rsidR="004A0BC6">
        <w:t>методів</w:t>
      </w:r>
      <w:r w:rsidR="00B51DC3">
        <w:t xml:space="preserve"> (замість абстрактних)</w:t>
      </w:r>
      <w:r w:rsidR="004A0BC6">
        <w:t xml:space="preserve">, які реалізовані в інтерфейсах </w:t>
      </w:r>
      <w:r w:rsidR="004A0BC6">
        <w:rPr>
          <w:lang w:val="en-US"/>
        </w:rPr>
        <w:t>Java</w:t>
      </w:r>
      <w:r w:rsidR="004A0BC6" w:rsidRPr="004A0BC6">
        <w:t xml:space="preserve"> </w:t>
      </w:r>
      <w:r w:rsidR="004A0BC6">
        <w:t xml:space="preserve">версії 8. </w:t>
      </w:r>
    </w:p>
    <w:p w:rsidR="006A01B8" w:rsidRDefault="00BD7246" w:rsidP="006A01B8">
      <w:pPr>
        <w:pStyle w:val="a5"/>
      </w:pPr>
      <w:r w:rsidRPr="00BD7246">
        <w:drawing>
          <wp:inline distT="0" distB="0" distL="0" distR="0" wp14:anchorId="101E6AB8" wp14:editId="79F0E158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225056" w:rsidRDefault="00BD7246" w:rsidP="002B19ED">
      <w:pPr>
        <w:pStyle w:val="-"/>
      </w:pPr>
      <w:bookmarkStart w:id="44" w:name="_Ref413002632"/>
      <w:r w:rsidRPr="00225056">
        <w:t>Спадкування класу DeviceCommunication</w:t>
      </w:r>
      <w:bookmarkEnd w:id="44"/>
    </w:p>
    <w:p w:rsidR="003A3E47" w:rsidRDefault="00604017" w:rsidP="004B0516">
      <w:r>
        <w:lastRenderedPageBreak/>
        <w:t>Це рішення розділяє роботу з кожним типом пристрою на свій конкретний клас, що задовольняє вимогам об’єктно орієнтованого програмування і дозволяє додавати нові типи пристроїв не змінюючи при цьому код інших.</w:t>
      </w:r>
    </w:p>
    <w:p w:rsidR="00B47CCA" w:rsidRPr="002F27AC" w:rsidRDefault="001D2113" w:rsidP="00742F08">
      <w:pPr>
        <w:pStyle w:val="a3"/>
      </w:pPr>
      <w:bookmarkStart w:id="45" w:name="_Toc413412465"/>
      <w:r w:rsidRPr="002F27AC">
        <w:t>Прийняття даних з пристрою та генерування пакету</w:t>
      </w:r>
      <w:bookmarkEnd w:id="45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533199" w:rsidRDefault="00B42E58" w:rsidP="00742F08">
      <w:pPr>
        <w:pStyle w:val="a2"/>
      </w:pPr>
      <w:bookmarkStart w:id="46" w:name="_Toc413412466"/>
      <w:r>
        <w:t>Генерування даних для а</w:t>
      </w:r>
      <w:r w:rsidR="00533199">
        <w:t>наліз</w:t>
      </w:r>
      <w:r>
        <w:t>у</w:t>
      </w:r>
      <w:bookmarkEnd w:id="46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F85CDD">
        <w:t>:</w:t>
      </w:r>
    </w:p>
    <w:p w:rsidR="0067693F" w:rsidRDefault="0067693F" w:rsidP="00533199"/>
    <w:p w:rsidR="00EA6B88" w:rsidRPr="0067693F" w:rsidRDefault="0070322C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Default="00925795" w:rsidP="00533199">
      <w:pPr>
        <w:rPr>
          <w:rFonts w:eastAsiaTheme="minorEastAsia"/>
        </w:rPr>
      </w:pPr>
      <w:bookmarkStart w:id="47" w:name="_GoBack"/>
      <w:bookmarkEnd w:id="47"/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0" wp14:anchorId="155B8B15" wp14:editId="73F368D0">
                <wp:simplePos x="0" y="0"/>
                <wp:positionH relativeFrom="column">
                  <wp:posOffset>5819140</wp:posOffset>
                </wp:positionH>
                <wp:positionV relativeFrom="paragraph">
                  <wp:posOffset>-457283</wp:posOffset>
                </wp:positionV>
                <wp:extent cx="579755" cy="283210"/>
                <wp:effectExtent l="0" t="0" r="0" b="254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9755" cy="2832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1569D" w:rsidRDefault="00B1569D" w:rsidP="00175C24">
                            <w:pPr>
                              <w:ind w:firstLine="0"/>
                              <w:jc w:val="right"/>
                            </w:pPr>
                            <w:r>
                              <w:t>(2.1)</w:t>
                            </w:r>
                          </w:p>
                          <w:p w:rsidR="00B1569D" w:rsidRDefault="00B1569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55B8B15"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1026" type="#_x0000_t202" style="position:absolute;left:0;text-align:left;margin-left:458.2pt;margin-top:-36pt;width:45.65pt;height:22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" o:allowoverlap="f" fillcolor="white [3201]" stroked="f" strokeweight=".5pt">
                <v:textbox>
                  <w:txbxContent>
                    <w:p w:rsidR="00B1569D" w:rsidRDefault="00B1569D" w:rsidP="00175C24">
                      <w:pPr>
                        <w:ind w:firstLine="0"/>
                        <w:jc w:val="right"/>
                      </w:pPr>
                      <w:r>
                        <w:t>(2.1)</w:t>
                      </w:r>
                    </w:p>
                    <w:p w:rsidR="00B1569D" w:rsidRDefault="00B1569D"/>
                  </w:txbxContent>
                </v:textbox>
              </v:shape>
            </w:pict>
          </mc:Fallback>
        </mc:AlternateContent>
      </w:r>
    </w:p>
    <w:p w:rsidR="00F85CDD" w:rsidRPr="00F85CDD" w:rsidRDefault="00F85CDD" w:rsidP="00710D02">
      <w:pPr>
        <w:ind w:firstLine="0"/>
        <w:rPr>
          <w:rFonts w:eastAsiaTheme="minorEastAsia"/>
          <w:lang w:val="ru-RU"/>
        </w:rPr>
      </w:pPr>
      <w:r>
        <w:t xml:space="preserve">де </w:t>
      </w:r>
      <m:oMath>
        <m:r>
          <w:rPr>
            <w:rFonts w:ascii="Cambria Math" w:hAnsi="Cambria Math"/>
          </w:rPr>
          <m:t>x</m:t>
        </m:r>
      </m:oMath>
      <w:r w:rsidRPr="006D3FC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>–</w:t>
      </w:r>
      <w:r>
        <w:rPr>
          <w:rFonts w:eastAsiaTheme="minorEastAsia"/>
        </w:rPr>
        <w:t xml:space="preserve"> значення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на заданій частоті</w:t>
      </w:r>
      <w:r w:rsidR="00CD2E45">
        <w:rPr>
          <w:rFonts w:eastAsiaTheme="minorEastAsia"/>
        </w:rPr>
        <w:t>;</w:t>
      </w:r>
      <w:r w:rsidR="001A1EF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6D3FC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 xml:space="preserve">– </w:t>
      </w:r>
      <w:r w:rsidRPr="006F2CF2">
        <w:rPr>
          <w:rFonts w:eastAsiaTheme="minorEastAsia"/>
        </w:rPr>
        <w:t>загальна кількість пакетів зі значеннями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для конкретного пристрою</w:t>
      </w:r>
      <w:r w:rsidR="00CD2E45">
        <w:rPr>
          <w:rFonts w:eastAsiaTheme="minorEastAsia"/>
        </w:rPr>
        <w:t>.</w:t>
      </w:r>
    </w:p>
    <w:p w:rsidR="00ED467C" w:rsidRDefault="000E7172" w:rsidP="00533199">
      <w:pPr>
        <w:rPr>
          <w:rFonts w:eastAsiaTheme="minorEastAsia"/>
        </w:rPr>
      </w:pPr>
      <w:r>
        <w:t xml:space="preserve">Основною проблема була в лінійному збільшенні часу на розрахунок оскільки кількість </w:t>
      </w:r>
      <w:r w:rsidRPr="00521D01">
        <w:rPr>
          <w:rFonts w:eastAsiaTheme="minorEastAsia"/>
        </w:rPr>
        <w:t>пакетів зі значеннями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0A0F4E">
        <w:rPr>
          <w:rFonts w:eastAsiaTheme="minorEastAsia"/>
        </w:rPr>
        <w:t>рисунок 2.5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254959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0A0F4E">
        <w:rPr>
          <w:rFonts w:eastAsiaTheme="minorEastAsia"/>
        </w:rPr>
        <w:t>рисунок 2.5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>, рядки матриці), в якому знаходиться мапа з відношенням значень RSSI до їх кількості:</w:t>
      </w:r>
    </w:p>
    <w:p w:rsidR="002537A3" w:rsidRPr="00250172" w:rsidRDefault="002537A3" w:rsidP="002537A3"/>
    <w:p w:rsidR="00C00480" w:rsidRPr="002537A3" w:rsidRDefault="0070322C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6573B2" w:rsidRDefault="002537A3" w:rsidP="002537A3"/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CF2705">
      <w:pPr>
        <w:pStyle w:val="a5"/>
        <w:rPr>
          <w:lang w:val="ru-RU"/>
        </w:rPr>
      </w:pPr>
      <w:r w:rsidRPr="001E49EE">
        <w:rPr>
          <w:lang w:val="ru-RU"/>
        </w:rPr>
        <w:lastRenderedPageBreak/>
        <w:t xml:space="preserve"> </w:t>
      </w:r>
      <w:r w:rsidR="00CF2705" w:rsidRPr="00445B16"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344.25pt" o:ole="">
            <v:imagedata r:id="rId16" o:title="" croptop="10191f"/>
          </v:shape>
          <o:OLEObject Type="Embed" ProgID="Visio.Drawing.15" ShapeID="_x0000_i1025" DrawAspect="Content" ObjectID="_1487154919" r:id="rId17"/>
        </w:object>
      </w:r>
    </w:p>
    <w:p w:rsidR="008E2B0C" w:rsidRPr="00995BA9" w:rsidRDefault="00995BA9" w:rsidP="002B19ED">
      <w:pPr>
        <w:pStyle w:val="-"/>
        <w:rPr>
          <w:lang w:val="ru-RU"/>
        </w:rPr>
      </w:pPr>
      <w:bookmarkStart w:id="48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48"/>
    </w:p>
    <w:p w:rsidR="00183D24" w:rsidRPr="002F27AC" w:rsidRDefault="00B82EDA" w:rsidP="00742F08">
      <w:pPr>
        <w:pStyle w:val="a2"/>
      </w:pPr>
      <w:bookmarkStart w:id="49" w:name="_Ref412839073"/>
      <w:bookmarkStart w:id="50" w:name="_Toc413412467"/>
      <w:r w:rsidRPr="002F27AC">
        <w:t>Реєстрація повідомлень</w:t>
      </w:r>
      <w:bookmarkEnd w:id="49"/>
      <w:bookmarkEnd w:id="50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lastRenderedPageBreak/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8C5E13">
        <w:t xml:space="preserve"> </w:t>
      </w:r>
      <w:r w:rsidR="008C5E13" w:rsidRPr="002F27AC">
        <w:t xml:space="preserve"> </w:t>
      </w:r>
      <w:r w:rsidR="008C5E13">
        <w:t xml:space="preserve">(див. </w:t>
      </w:r>
      <w:r w:rsidR="008C5E13">
        <w:fldChar w:fldCharType="begin"/>
      </w:r>
      <w:r w:rsidR="008C5E13">
        <w:instrText xml:space="preserve"> REF _Ref412839192 \h </w:instrText>
      </w:r>
      <w:r w:rsidR="008C5E13">
        <w:fldChar w:fldCharType="separate"/>
      </w:r>
      <w:r w:rsidR="000A0F4E">
        <w:t xml:space="preserve">Лістинг класу </w:t>
      </w:r>
      <w:r w:rsidR="000A0F4E" w:rsidRPr="00ED0907">
        <w:t>ApplicationLogger</w:t>
      </w:r>
      <w:r w:rsidR="008C5E13">
        <w:fldChar w:fldCharType="end"/>
      </w:r>
      <w:r w:rsidR="008C5E13">
        <w:t>)</w:t>
      </w:r>
      <w:r w:rsidR="004A4A19" w:rsidRPr="002F27AC">
        <w:t>. Приклад використання:</w:t>
      </w:r>
    </w:p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Default="0042020C" w:rsidP="006A4800">
      <w:r w:rsidRPr="002F27AC">
        <w:t>Формат виводу наступний:</w:t>
      </w:r>
    </w:p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793AA1" w:rsidRPr="002F27AC" w:rsidRDefault="00C86897" w:rsidP="00742F08">
      <w:pPr>
        <w:pStyle w:val="a2"/>
      </w:pPr>
      <w:bookmarkStart w:id="51" w:name="_Toc413412468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51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5247EA">
        <w:t>режиму моніторингу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lastRenderedPageBreak/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B367AA" w:rsidP="00A66A04">
      <w:r>
        <w:t xml:space="preserve">Після вибору адаптеру програма переводить його у </w:t>
      </w:r>
      <w:r w:rsidR="0051356B">
        <w:t>режим моніторингу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0A0F4E">
        <w:t>рисунок 2.6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lastRenderedPageBreak/>
        <w:drawing>
          <wp:inline distT="0" distB="0" distL="0" distR="0" wp14:anchorId="53FBB53B" wp14:editId="7A646D06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Default="00B57140" w:rsidP="002B19ED">
      <w:pPr>
        <w:pStyle w:val="-"/>
      </w:pPr>
      <w:bookmarkStart w:id="52" w:name="_Ref407207852"/>
      <w:r>
        <w:t xml:space="preserve">Приклад роботи мережевої карти у </w:t>
      </w:r>
      <w:r w:rsidR="005247EA">
        <w:t>режимі моніторингу</w:t>
      </w:r>
      <w:r>
        <w:t xml:space="preserve">. Завантаженість в діапазоні </w:t>
      </w:r>
      <w:r w:rsidR="00F0379B">
        <w:t>2</w:t>
      </w:r>
      <w:r w:rsidR="005247EA">
        <w:t xml:space="preserve"> </w:t>
      </w:r>
      <w:r w:rsidR="00F0379B">
        <w:t>435 – 2</w:t>
      </w:r>
      <w:r w:rsidR="005247EA">
        <w:t xml:space="preserve"> </w:t>
      </w:r>
      <w:r w:rsidR="00F0379B">
        <w:t>465 МГц</w:t>
      </w:r>
      <w:bookmarkEnd w:id="52"/>
    </w:p>
    <w:p w:rsidR="00CF763B" w:rsidRDefault="007F6F0B" w:rsidP="004813DE">
      <w:r>
        <w:t xml:space="preserve">Діапазон каналів для сканування розпочинається від </w:t>
      </w:r>
      <w:r w:rsidR="004813DE">
        <w:t xml:space="preserve">1 </w:t>
      </w:r>
      <w:r>
        <w:t>та закінчується</w:t>
      </w:r>
      <w:r w:rsidR="004813DE">
        <w:t xml:space="preserve"> 14. Для зміни діапазону треба заповнити відповідне поле у меню налаштувань. Програма </w:t>
      </w:r>
      <w:r w:rsidR="00CF763B">
        <w:t xml:space="preserve">також </w:t>
      </w:r>
      <w:r w:rsidR="004813DE">
        <w:t>розпізнає потрібний напрямок</w:t>
      </w:r>
      <w:r w:rsidR="00CF763B">
        <w:t xml:space="preserve"> сканування. Регулярне вираження для розпізнання діапазону каналів наведено нижче:</w:t>
      </w:r>
    </w:p>
    <w:p w:rsidR="004813DE" w:rsidRPr="00C659E4" w:rsidRDefault="00CF763B" w:rsidP="00CF763B">
      <w:pPr>
        <w:pStyle w:val="a4"/>
        <w:rPr>
          <w:lang w:val="uk-UA"/>
        </w:rPr>
      </w:pPr>
      <w:r w:rsidRPr="00C659E4">
        <w:rPr>
          <w:lang w:val="uk-UA"/>
        </w:rPr>
        <w:t>(?&lt;</w:t>
      </w:r>
      <w:r w:rsidRPr="00CF763B">
        <w:t>channelStart</w:t>
      </w:r>
      <w:r w:rsidRPr="00C659E4">
        <w:rPr>
          <w:lang w:val="uk-UA"/>
        </w:rPr>
        <w:t>&gt;\</w:t>
      </w:r>
      <w:r w:rsidRPr="00CF763B">
        <w:t>d</w:t>
      </w:r>
      <w:r w:rsidRPr="00C659E4">
        <w:rPr>
          <w:lang w:val="uk-UA"/>
        </w:rPr>
        <w:t>{1,2}[^15-99]*?)(-(?&lt;</w:t>
      </w:r>
      <w:r w:rsidRPr="00CF763B">
        <w:t>channelEnd</w:t>
      </w:r>
      <w:r w:rsidRPr="00C659E4">
        <w:rPr>
          <w:lang w:val="uk-UA"/>
        </w:rPr>
        <w:t>&gt;\</w:t>
      </w:r>
      <w:r w:rsidRPr="00CF763B">
        <w:t>d</w:t>
      </w:r>
      <w:r w:rsidRPr="00C659E4">
        <w:rPr>
          <w:lang w:val="uk-UA"/>
        </w:rPr>
        <w:t xml:space="preserve">{1,2}[^15-99]*?))? </w:t>
      </w:r>
    </w:p>
    <w:p w:rsidR="00DB3513" w:rsidRPr="00DB3513" w:rsidRDefault="00DB3513" w:rsidP="00DB3513">
      <w:r>
        <w:t xml:space="preserve">На приклад, строчка «9-7» при проходженні регулярного вираження буде мати дві групи: перша, </w:t>
      </w:r>
      <w:r w:rsidRPr="00CF763B">
        <w:t>channelStart</w:t>
      </w:r>
      <w:r>
        <w:t xml:space="preserve">, буде містити початкове значення діапазону – 9; друга, </w:t>
      </w:r>
      <w:r w:rsidRPr="00CF763B">
        <w:t>channelEnd</w:t>
      </w:r>
      <w:r>
        <w:t>, буде містити кінцеве значення діапазону – 7.</w:t>
      </w:r>
    </w:p>
    <w:p w:rsidR="00C46D34" w:rsidRPr="002F27AC" w:rsidRDefault="00C46D34" w:rsidP="00742F08">
      <w:pPr>
        <w:pStyle w:val="a2"/>
      </w:pPr>
      <w:bookmarkStart w:id="53" w:name="_Toc413412469"/>
      <w:r w:rsidRPr="002F27AC">
        <w:t>Графічний інтерфейс</w:t>
      </w:r>
      <w:bookmarkEnd w:id="53"/>
    </w:p>
    <w:p w:rsidR="00000BB9" w:rsidRPr="009D698F" w:rsidRDefault="00D200D1" w:rsidP="00000BB9">
      <w:r>
        <w:t>Графічний інтерфейс</w:t>
      </w:r>
      <w:r w:rsidR="00F87CD0">
        <w:t xml:space="preserve"> (див. </w:t>
      </w:r>
      <w:r w:rsidR="00F87CD0">
        <w:fldChar w:fldCharType="begin"/>
      </w:r>
      <w:r w:rsidR="00F87CD0">
        <w:instrText xml:space="preserve"> REF  _Ref406872221 \* Lower \h \r </w:instrText>
      </w:r>
      <w:r w:rsidR="00F87CD0">
        <w:fldChar w:fldCharType="separate"/>
      </w:r>
      <w:r w:rsidR="000A0F4E">
        <w:t>рисунок 2.7</w:t>
      </w:r>
      <w:r w:rsidR="00F87CD0">
        <w:fldChar w:fldCharType="end"/>
      </w:r>
      <w:r w:rsidR="00F87CD0">
        <w:t>)</w:t>
      </w:r>
      <w:r>
        <w:t xml:space="preserve">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6" type="#_x0000_t75" style="width:492pt;height:310.5pt" o:ole="">
            <v:imagedata r:id="rId19" o:title="" cropright="5276f"/>
          </v:shape>
          <o:OLEObject Type="Embed" ProgID="Visio.Drawing.11" ShapeID="_x0000_i1026" DrawAspect="Content" ObjectID="_1487154920" r:id="rId20"/>
        </w:object>
      </w:r>
    </w:p>
    <w:p w:rsidR="000321B9" w:rsidRPr="00B632D5" w:rsidRDefault="000321B9" w:rsidP="002B19ED">
      <w:pPr>
        <w:pStyle w:val="-"/>
      </w:pPr>
      <w:bookmarkStart w:id="54" w:name="_Ref406872221"/>
      <w:r>
        <w:t>Графічний інтерфейс програми</w:t>
      </w:r>
      <w:bookmarkEnd w:id="54"/>
      <w:r w:rsidR="00AB5EEC">
        <w:t xml:space="preserve">. 1 </w:t>
      </w:r>
      <w:r w:rsidR="00AB5EEC" w:rsidRPr="00E42030">
        <w:t>–</w:t>
      </w:r>
      <w:r w:rsidR="00AB5EEC">
        <w:t xml:space="preserve"> </w:t>
      </w:r>
      <w:r w:rsidR="00AB5EEC">
        <w:rPr>
          <w:lang w:val="en-US"/>
        </w:rPr>
        <w:t>LineChart</w:t>
      </w:r>
      <w:r w:rsidR="00AB5EEC">
        <w:t xml:space="preserve">; 2 </w:t>
      </w:r>
      <w:r w:rsidR="00AB5EEC" w:rsidRPr="00E42030">
        <w:t>–</w:t>
      </w:r>
      <w:r w:rsidR="00AB5EEC">
        <w:t xml:space="preserve"> список підключених пристроїв; 3 </w:t>
      </w:r>
      <w:r w:rsidR="00AB5EEC" w:rsidRPr="00E42030">
        <w:t>–</w:t>
      </w:r>
      <w:r w:rsidR="00AB5EEC">
        <w:t xml:space="preserve"> плаваюча підказка; 4 </w:t>
      </w:r>
      <w:r w:rsidR="00AB5EEC" w:rsidRPr="00E42030">
        <w:t>–</w:t>
      </w:r>
      <w:r w:rsidR="00AB5EEC">
        <w:t xml:space="preserve"> меню налаштувань; 5 </w:t>
      </w:r>
      <w:r w:rsidR="00AB5EEC" w:rsidRPr="00E42030">
        <w:t>–</w:t>
      </w:r>
      <w:r w:rsidR="00AB5EEC">
        <w:t xml:space="preserve"> шкала часу.</w:t>
      </w:r>
    </w:p>
    <w:p w:rsidR="00974B63" w:rsidRDefault="00473219" w:rsidP="00000BB9">
      <w:r>
        <w:t>Е</w:t>
      </w:r>
      <w:r w:rsidR="001F0A85">
        <w:t xml:space="preserve">лемент </w:t>
      </w:r>
      <w:r w:rsidR="001F0A85">
        <w:rPr>
          <w:lang w:val="en-US"/>
        </w:rPr>
        <w:t>GUI</w:t>
      </w:r>
      <w:r w:rsidR="001F0A85" w:rsidRPr="00473219">
        <w:t xml:space="preserve"> </w:t>
      </w:r>
      <w:r w:rsidR="001F0A85">
        <w:rPr>
          <w:lang w:val="en-US"/>
        </w:rPr>
        <w:t>LineChart</w:t>
      </w:r>
      <w:r>
        <w:t xml:space="preserve"> (1)</w:t>
      </w:r>
      <w:r w:rsidR="00F13325">
        <w:t xml:space="preserve"> </w:t>
      </w:r>
      <w:r w:rsidR="001F0A85">
        <w:t xml:space="preserve">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C93A40" w:rsidP="00000BB9">
      <w:r>
        <w:t>С</w:t>
      </w:r>
      <w:r w:rsidR="00B94B11">
        <w:t>писок</w:t>
      </w:r>
      <w:r w:rsidR="00E42030">
        <w:t xml:space="preserve"> </w:t>
      </w:r>
      <w:r w:rsidR="00B94B11">
        <w:t>підключених</w:t>
      </w:r>
      <w:r w:rsidR="00E42030">
        <w:t xml:space="preserve"> пристрої</w:t>
      </w:r>
      <w:r w:rsidR="00B94B11">
        <w:t>в</w:t>
      </w:r>
      <w:r w:rsidR="00F573C7">
        <w:t xml:space="preserve"> (2)</w:t>
      </w:r>
      <w:r w:rsidR="00B94B11">
        <w:t xml:space="preserve">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C241C6" w:rsidP="00000BB9">
      <w:r>
        <w:t>Плаваюча підказка (3)</w:t>
      </w:r>
      <w:r w:rsidR="00EF5B60">
        <w:t xml:space="preserve"> з поточним </w:t>
      </w:r>
      <w:r w:rsidR="003718F9">
        <w:t xml:space="preserve">значенням </w:t>
      </w:r>
      <w:r w:rsidR="003718F9">
        <w:rPr>
          <w:lang w:val="en-US"/>
        </w:rPr>
        <w:t>RSSI</w:t>
      </w:r>
      <w:r w:rsidR="003718F9">
        <w:t xml:space="preserve"> та</w:t>
      </w:r>
      <w:r w:rsidR="008F7818">
        <w:t xml:space="preserve"> відповідною</w:t>
      </w:r>
      <w:r w:rsidR="00EF5B60">
        <w:t xml:space="preserve"> частотою з’являється при переміщені курсора у вертикальній площині у межах графіку.</w:t>
      </w:r>
    </w:p>
    <w:p w:rsidR="001F0A85" w:rsidRDefault="005E146B" w:rsidP="00000BB9">
      <w:r>
        <w:t>Д</w:t>
      </w:r>
      <w:r w:rsidR="00BF7A87">
        <w:t>оступ до меню налаштуван</w:t>
      </w:r>
      <w:r w:rsidR="00592CD2">
        <w:t>ь</w:t>
      </w:r>
      <w:r>
        <w:t xml:space="preserve"> можна отримати за допомогою спеціальної області (4), на яку треба навести курсор для активації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CA1C24">
        <w:t>Для переміщення по міткам часу використовується с</w:t>
      </w:r>
      <w:r w:rsidR="005D7EF3">
        <w:t>лайдер</w:t>
      </w:r>
      <w:r w:rsidR="00CA1C24">
        <w:t xml:space="preserve"> (5)</w:t>
      </w:r>
      <w:r w:rsidR="00C958D2">
        <w:t>.</w:t>
      </w:r>
    </w:p>
    <w:p w:rsidR="00176CF2" w:rsidRPr="00176CF2" w:rsidRDefault="00176CF2" w:rsidP="00340D05">
      <w:r>
        <w:t xml:space="preserve">Графік має 2 осі: вісь абсцис позначена як </w:t>
      </w:r>
      <w:r>
        <w:rPr>
          <w:lang w:val="en-US"/>
        </w:rPr>
        <w:t>Frequency</w:t>
      </w:r>
      <w:r>
        <w:t xml:space="preserve"> та вимірюється в мегагерцах; вісь ординат позначена як </w:t>
      </w:r>
      <w:r>
        <w:rPr>
          <w:lang w:val="en-US"/>
        </w:rPr>
        <w:t>RSSI</w:t>
      </w:r>
      <w:r w:rsidRPr="00176CF2">
        <w:t xml:space="preserve"> </w:t>
      </w:r>
      <w:r>
        <w:t>та вимірюється в децибелах</w:t>
      </w:r>
      <w:r w:rsidR="00BA64EB">
        <w:t xml:space="preserve"> в розрахунку на 1 міліват.</w:t>
      </w:r>
    </w:p>
    <w:p w:rsidR="00340D05" w:rsidRPr="002F27AC" w:rsidRDefault="00340D05" w:rsidP="00742F08">
      <w:pPr>
        <w:pStyle w:val="a3"/>
      </w:pPr>
      <w:bookmarkStart w:id="55" w:name="_Toc413412470"/>
      <w:r w:rsidRPr="002F27AC">
        <w:lastRenderedPageBreak/>
        <w:t>Меню налаштувань</w:t>
      </w:r>
      <w:bookmarkEnd w:id="55"/>
    </w:p>
    <w:p w:rsidR="00340D05" w:rsidRDefault="00ED216E" w:rsidP="002B0792">
      <w:r>
        <w:t xml:space="preserve">Меню налаштувань (див. </w:t>
      </w:r>
      <w:r>
        <w:fldChar w:fldCharType="begin"/>
      </w:r>
      <w:r>
        <w:instrText xml:space="preserve"> REF  _Ref413394983 \* Lower \h \r </w:instrText>
      </w:r>
      <w:r>
        <w:fldChar w:fldCharType="separate"/>
      </w:r>
      <w:r w:rsidR="000A0F4E">
        <w:t>рисунок 2.8</w:t>
      </w:r>
      <w:r>
        <w:fldChar w:fldCharType="end"/>
      </w:r>
      <w:r>
        <w:t>)</w:t>
      </w:r>
      <w:r w:rsidR="002B0792">
        <w:t xml:space="preserve"> </w:t>
      </w:r>
      <w:r>
        <w:t>розроблену у виді вертикального списку.</w:t>
      </w:r>
    </w:p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79B78227" wp14:editId="1008FF7E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2B19ED">
      <w:pPr>
        <w:pStyle w:val="-"/>
      </w:pPr>
      <w:bookmarkStart w:id="56" w:name="_Ref413394983"/>
      <w:r>
        <w:t>Меню налаштувань</w:t>
      </w:r>
      <w:bookmarkEnd w:id="56"/>
    </w:p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ED216E">
        <w:rPr>
          <w:b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</w:t>
      </w:r>
      <w:r w:rsidR="00396368">
        <w:t xml:space="preserve"> (див. </w:t>
      </w:r>
      <w:r w:rsidR="00BB5CFE">
        <w:fldChar w:fldCharType="begin"/>
      </w:r>
      <w:r w:rsidR="00BB5CFE">
        <w:instrText xml:space="preserve"> REF  _Ref413103742 \* Lower \h \w </w:instrText>
      </w:r>
      <w:r w:rsidR="00BB5CFE">
        <w:fldChar w:fldCharType="separate"/>
      </w:r>
      <w:r w:rsidR="000A0F4E">
        <w:t xml:space="preserve">рисунок </w:t>
      </w:r>
      <w:r w:rsidR="000A0F4E">
        <w:lastRenderedPageBreak/>
        <w:t>2.9</w:t>
      </w:r>
      <w:r w:rsidR="00BB5CFE">
        <w:fldChar w:fldCharType="end"/>
      </w:r>
      <w:r w:rsidR="00396368">
        <w:t>)</w:t>
      </w:r>
      <w:r>
        <w:t>.</w:t>
      </w:r>
      <w:r w:rsidR="00396368">
        <w:t xml:space="preserve"> Додаткова інформація включає в себе сітку для калібрування каналів та поле для показу логу програми.</w:t>
      </w:r>
    </w:p>
    <w:p w:rsidR="00396368" w:rsidRDefault="00396368" w:rsidP="00396368">
      <w:pPr>
        <w:pStyle w:val="a5"/>
      </w:pPr>
      <w:r>
        <w:drawing>
          <wp:inline distT="0" distB="0" distL="0" distR="0" wp14:anchorId="443E38D9" wp14:editId="2217BFE4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A48A2" w:rsidRDefault="00BA48A2" w:rsidP="00BA48A2">
      <w:pPr>
        <w:pStyle w:val="-"/>
        <w:rPr>
          <w:lang w:val="en-US"/>
        </w:rPr>
      </w:pPr>
      <w:bookmarkStart w:id="57" w:name="_Ref413103742"/>
      <w:r>
        <w:t>Додаткова інформація для налагодження</w:t>
      </w:r>
      <w:bookmarkEnd w:id="57"/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lastRenderedPageBreak/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8818BB">
      <w:pPr>
        <w:pStyle w:val="a3"/>
      </w:pPr>
      <w:bookmarkStart w:id="58" w:name="_Toc413412471"/>
      <w:r>
        <w:t>Файли ресурсів</w:t>
      </w:r>
      <w:bookmarkEnd w:id="5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793AA1" w:rsidRPr="002F27AC" w:rsidRDefault="00793AA1" w:rsidP="00742F08">
      <w:pPr>
        <w:pStyle w:val="a2"/>
      </w:pPr>
      <w:bookmarkStart w:id="59" w:name="_Toc413412472"/>
      <w:r w:rsidRPr="002F27AC">
        <w:t>Допоміжні класи</w:t>
      </w:r>
      <w:bookmarkEnd w:id="5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BC5D9E" w:rsidRDefault="00BC5D9E" w:rsidP="00BC5D9E">
      <w:r w:rsidRPr="002F27AC">
        <w:lastRenderedPageBreak/>
        <w:t>Щоб виклику Runnable в JFX Thread і чекати доки він не завершиться можна використати функцію</w:t>
      </w:r>
    </w:p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FB6962" w:rsidRDefault="00FB6962" w:rsidP="00FB6962">
      <w:pPr>
        <w:pStyle w:val="a2"/>
      </w:pPr>
      <w:bookmarkStart w:id="60" w:name="_Ref412919895"/>
      <w:bookmarkStart w:id="61" w:name="_Toc413412473"/>
      <w:r>
        <w:t>Реалізація функції повторного програвання (</w:t>
      </w:r>
      <w:r>
        <w:rPr>
          <w:lang w:val="en-US"/>
        </w:rPr>
        <w:t>Replay</w:t>
      </w:r>
      <w:r>
        <w:t>)</w:t>
      </w:r>
      <w:bookmarkEnd w:id="60"/>
      <w:bookmarkEnd w:id="61"/>
    </w:p>
    <w:p w:rsidR="00FB6962" w:rsidRDefault="00D912B6" w:rsidP="00FB6962">
      <w:r>
        <w:t xml:space="preserve">Усі данні з пристрою записуються до файлу, таким чином, щоб їх можна було відтворити. Данні записуються в форматі </w:t>
      </w:r>
      <w:r>
        <w:rPr>
          <w:lang w:val="en-US"/>
        </w:rPr>
        <w:t>JSON</w:t>
      </w:r>
      <w:r>
        <w:t xml:space="preserve"> </w:t>
      </w:r>
      <w:r w:rsidRPr="00D912B6">
        <w:t>— це текстовий формат обміну даними. JSON базується на тексті, і може бути з легкістю прочитаним людиною. Формат дозволяє описувати об'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</w:t>
      </w:r>
      <w:r>
        <w:rPr>
          <w:lang w:val="ru-RU"/>
        </w:rPr>
        <w:t xml:space="preserve"> В </w:t>
      </w:r>
      <w:r>
        <w:t>даній програмі пакети серіалізуються у файл.</w:t>
      </w:r>
    </w:p>
    <w:p w:rsidR="00D912B6" w:rsidRDefault="00734047" w:rsidP="00FB6962">
      <w:r>
        <w:t xml:space="preserve">Бібліотека </w:t>
      </w:r>
      <w:r w:rsidRPr="002F27AC">
        <w:t>Gson</w:t>
      </w:r>
      <w:r>
        <w:t xml:space="preserve"> дозволяє як </w:t>
      </w:r>
      <w:r w:rsidRPr="00D912B6">
        <w:t>серіаліз</w:t>
      </w:r>
      <w:r>
        <w:t>увати данні так і десеріалізувати. Приклад роботи бібліотеки:</w:t>
      </w:r>
    </w:p>
    <w:p w:rsidR="00734047" w:rsidRDefault="00734047" w:rsidP="00734047">
      <w:pPr>
        <w:pStyle w:val="a4"/>
      </w:pPr>
      <w:r>
        <w:t>private final Gson gson = new GsonBuilder()</w:t>
      </w:r>
    </w:p>
    <w:p w:rsidR="00734047" w:rsidRDefault="00734047" w:rsidP="00734047">
      <w:pPr>
        <w:pStyle w:val="a4"/>
      </w:pPr>
      <w:r>
        <w:t>.setPrettyPrinting()</w:t>
      </w:r>
    </w:p>
    <w:p w:rsidR="00734047" w:rsidRDefault="00734047" w:rsidP="00734047">
      <w:pPr>
        <w:pStyle w:val="a4"/>
      </w:pPr>
      <w:r>
        <w:t>.setExclusionStrategies(new CustomExclusionStrategies()).create();</w:t>
      </w:r>
    </w:p>
    <w:p w:rsidR="00076A9A" w:rsidRPr="00076A9A" w:rsidRDefault="00D80064" w:rsidP="00076A9A">
      <w:pPr>
        <w:pStyle w:val="a4"/>
      </w:pPr>
      <w:r w:rsidRPr="00D80064">
        <w:t>writer.write(gson.toJson(dataPacket));</w:t>
      </w:r>
    </w:p>
    <w:p w:rsidR="00076A9A" w:rsidRDefault="00076A9A" w:rsidP="00734047">
      <w:r>
        <w:t xml:space="preserve">У першій строчці викликається будівельник об’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>
        <w:t>setExclusionStrategies вказується користувацький клас, який вказує які поля треба пропустити при обробці об’єкту.</w:t>
      </w:r>
      <w:r w:rsidR="00D80064">
        <w:t xml:space="preserve"> Далі викликається функція </w:t>
      </w:r>
      <w:r w:rsidR="00D80064" w:rsidRPr="00D80064">
        <w:t>gson.toJson(dataPacket)</w:t>
      </w:r>
      <w:r w:rsidR="00D80064">
        <w:t xml:space="preserve">, яка повертає об’єкт </w:t>
      </w:r>
      <w:r w:rsidR="00D80064">
        <w:rPr>
          <w:lang w:val="en-US"/>
        </w:rPr>
        <w:t>String</w:t>
      </w:r>
      <w:r w:rsidR="00D80064" w:rsidRPr="00D80064">
        <w:t xml:space="preserve">, який </w:t>
      </w:r>
      <w:r w:rsidR="00D80064">
        <w:t xml:space="preserve">записують в файл за допомогою </w:t>
      </w:r>
      <w:r w:rsidR="00D80064" w:rsidRPr="00D80064">
        <w:t>writer.write</w:t>
      </w:r>
      <w:r w:rsidR="00D80064">
        <w:t>().</w:t>
      </w:r>
      <w:r w:rsidR="00FA21C7">
        <w:t xml:space="preserve"> Приклад серіалізованих даних можна побачити у </w:t>
      </w:r>
      <w:r w:rsidR="00391E3C">
        <w:fldChar w:fldCharType="begin"/>
      </w:r>
      <w:r w:rsidR="00391E3C">
        <w:instrText xml:space="preserve"> REF _Ref412920106 \h </w:instrText>
      </w:r>
      <w:r w:rsidR="00391E3C">
        <w:fldChar w:fldCharType="separate"/>
      </w:r>
      <w:r w:rsidR="000A0F4E">
        <w:t>Приклад серіалізованих даних</w:t>
      </w:r>
      <w:r w:rsidR="00391E3C">
        <w:fldChar w:fldCharType="end"/>
      </w:r>
      <w:r w:rsidR="00391E3C">
        <w:t>.</w:t>
      </w:r>
      <w:r w:rsidR="002A489E">
        <w:t xml:space="preserve"> Для десеріалізації використовується наступних код:</w:t>
      </w:r>
    </w:p>
    <w:p w:rsidR="002A489E" w:rsidRDefault="002A489E" w:rsidP="002A489E">
      <w:pPr>
        <w:pStyle w:val="a4"/>
      </w:pPr>
      <w:r>
        <w:t>JsonReader jsonReader = new JsonReader(fileReader);</w:t>
      </w:r>
    </w:p>
    <w:p w:rsidR="002A489E" w:rsidRDefault="002A489E" w:rsidP="002A489E">
      <w:pPr>
        <w:pStyle w:val="a4"/>
      </w:pPr>
      <w:r>
        <w:t>Type type = new TypeToken&lt;ArrayList&lt;DataPacket&gt;&gt;() {}.getType();</w:t>
      </w:r>
    </w:p>
    <w:p w:rsidR="002A489E" w:rsidRDefault="002A489E" w:rsidP="002A489E">
      <w:pPr>
        <w:pStyle w:val="a4"/>
      </w:pPr>
      <w:r>
        <w:t>gson.fromJson(jsonReader, type);</w:t>
      </w:r>
    </w:p>
    <w:p w:rsidR="00DD5BC4" w:rsidRPr="00DD5BC4" w:rsidRDefault="00DD5BC4" w:rsidP="00DD5BC4">
      <w:r>
        <w:t>Створюємо об’єкт JsonReader, оголошуємо тип, яким було записано у файл дані та десеріалізуємо функцією gson.fromJson().</w:t>
      </w:r>
    </w:p>
    <w:p w:rsidR="00CD3B0A" w:rsidRDefault="005324CD" w:rsidP="008A2508">
      <w:pPr>
        <w:pStyle w:val="a1"/>
      </w:pPr>
      <w:bookmarkStart w:id="62" w:name="_Toc413412474"/>
      <w:r>
        <w:lastRenderedPageBreak/>
        <w:t>Робота з аналізаторами спектру</w:t>
      </w:r>
      <w:bookmarkEnd w:id="62"/>
    </w:p>
    <w:p w:rsidR="00614495" w:rsidRPr="002F27AC" w:rsidRDefault="00614495" w:rsidP="008A2508">
      <w:pPr>
        <w:pStyle w:val="a2"/>
      </w:pPr>
      <w:bookmarkStart w:id="63" w:name="_Toc413412475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63"/>
    </w:p>
    <w:p w:rsidR="00EC508F" w:rsidRDefault="00E04675" w:rsidP="00614495">
      <w:r w:rsidRPr="002F27AC">
        <w:t xml:space="preserve">MetaGeek Wi-Spy Gen 1 </w:t>
      </w:r>
      <w:r w:rsidR="00EC508F">
        <w:t xml:space="preserve">(див. </w:t>
      </w:r>
      <w:r w:rsidR="00EC508F">
        <w:fldChar w:fldCharType="begin"/>
      </w:r>
      <w:r w:rsidR="00EC508F">
        <w:instrText xml:space="preserve"> REF  _Ref413396830 \* Lower \h \r </w:instrText>
      </w:r>
      <w:r w:rsidR="00EC508F">
        <w:fldChar w:fldCharType="separate"/>
      </w:r>
      <w:r w:rsidR="000A0F4E">
        <w:t>рисунок 3.1</w:t>
      </w:r>
      <w:r w:rsidR="00EC508F">
        <w:fldChar w:fldCharType="end"/>
      </w:r>
      <w:r w:rsidR="00EC508F">
        <w:t>)</w:t>
      </w:r>
      <w:r w:rsidR="00F540CF">
        <w:t>,</w:t>
      </w:r>
      <w:r w:rsidR="00EC508F">
        <w:t xml:space="preserve"> </w:t>
      </w:r>
      <w:r w:rsidRPr="002F27AC">
        <w:t>як і вся лінійка пристроїв MetaGeek Wi-Spy підключається</w:t>
      </w:r>
      <w:r w:rsidR="00EC508F">
        <w:t xml:space="preserve"> до операційної системи як HID.</w:t>
      </w:r>
    </w:p>
    <w:p w:rsidR="00EC508F" w:rsidRDefault="00EC508F" w:rsidP="00EC508F">
      <w:pPr>
        <w:pStyle w:val="a5"/>
      </w:pPr>
      <w:r w:rsidRPr="00EC508F">
        <w:drawing>
          <wp:inline distT="0" distB="0" distL="0" distR="0" wp14:anchorId="04294641" wp14:editId="3E78D679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EC508F" w:rsidRDefault="008F66C8" w:rsidP="00EC508F">
      <w:pPr>
        <w:pStyle w:val="-"/>
        <w:rPr>
          <w:lang w:val="en-US"/>
        </w:rPr>
      </w:pPr>
      <w:bookmarkStart w:id="64" w:name="_Ref413396830"/>
      <w:r w:rsidRPr="002F27AC">
        <w:t>MetaGeek Wi-Spy Gen 1</w:t>
      </w:r>
    </w:p>
    <w:bookmarkEnd w:id="64"/>
    <w:p w:rsidR="00614495" w:rsidRDefault="00CF5E89" w:rsidP="00614495">
      <w:r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EF7FF5" w:rsidRPr="002F27AC" w:rsidRDefault="00EF7FF5" w:rsidP="008A2508">
      <w:pPr>
        <w:pStyle w:val="a3"/>
      </w:pPr>
      <w:bookmarkStart w:id="65" w:name="_Toc413412476"/>
      <w:r w:rsidRPr="002F27AC">
        <w:lastRenderedPageBreak/>
        <w:t>Використання високорівневих функцій бібліотеки usb4java</w:t>
      </w:r>
      <w:bookmarkEnd w:id="65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103AFF">
        <w:t xml:space="preserve"> —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117A9E" w:rsidRPr="002F27AC" w:rsidRDefault="00117A9E" w:rsidP="00742F08">
      <w:pPr>
        <w:pStyle w:val="a3"/>
      </w:pPr>
      <w:bookmarkStart w:id="66" w:name="_Toc413412477"/>
      <w:r w:rsidRPr="002F27AC">
        <w:t>Використання низькорівневих функцій бібліотеки usb4java</w:t>
      </w:r>
      <w:bookmarkEnd w:id="66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67050E" w:rsidRPr="002F27AC" w:rsidRDefault="0067050E" w:rsidP="00742F08">
      <w:pPr>
        <w:pStyle w:val="a3"/>
      </w:pPr>
      <w:bookmarkStart w:id="67" w:name="_Toc413412478"/>
      <w:r w:rsidRPr="002F27AC">
        <w:t>Використання JNI</w:t>
      </w:r>
      <w:bookmarkEnd w:id="67"/>
    </w:p>
    <w:p w:rsidR="00990497" w:rsidRDefault="00990497" w:rsidP="009C66AA">
      <w:r w:rsidRPr="00990497">
        <w:t>Java Native Interface (</w:t>
      </w:r>
      <w:r w:rsidR="00BB5CFE">
        <w:t xml:space="preserve">див. </w:t>
      </w:r>
      <w:r w:rsidR="00BB5CFE">
        <w:fldChar w:fldCharType="begin"/>
      </w:r>
      <w:r w:rsidR="00BB5CFE">
        <w:instrText xml:space="preserve"> REF  _Ref413103835 \* Lower \h \w </w:instrText>
      </w:r>
      <w:r w:rsidR="00BB5CFE">
        <w:fldChar w:fldCharType="separate"/>
      </w:r>
      <w:r w:rsidR="000A0F4E">
        <w:t>рисунок 3.2</w:t>
      </w:r>
      <w:r w:rsidR="00BB5CFE">
        <w:fldChar w:fldCharType="end"/>
      </w:r>
      <w:r w:rsidRPr="00990497">
        <w:t>)</w:t>
      </w:r>
      <w:r w:rsidR="00103AFF">
        <w:t xml:space="preserve"> — </w:t>
      </w:r>
      <w:r w:rsidRPr="00990497">
        <w:t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не використовувати статичн</w:t>
      </w:r>
      <w:r>
        <w:t>е</w:t>
      </w:r>
      <w:r w:rsidRPr="00990497">
        <w:t xml:space="preserve"> зв'язування. Це дає можливість виклику функції С / С ++ з програми на Java, і навпаки.</w:t>
      </w:r>
    </w:p>
    <w:p w:rsidR="00BB5CFE" w:rsidRDefault="00BB5CFE" w:rsidP="00BB5CFE">
      <w:pPr>
        <w:pStyle w:val="a5"/>
      </w:pPr>
      <w:r>
        <w:lastRenderedPageBreak/>
        <w:drawing>
          <wp:inline distT="0" distB="0" distL="0" distR="0" wp14:anchorId="3CC8B5E6" wp14:editId="7AF71F81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B5CFE" w:rsidRDefault="00BB5CFE" w:rsidP="00BB5CFE">
      <w:pPr>
        <w:pStyle w:val="-"/>
        <w:rPr>
          <w:lang w:val="en-US"/>
        </w:rPr>
      </w:pPr>
      <w:bookmarkStart w:id="68" w:name="_Ref413103835"/>
      <w:r>
        <w:t xml:space="preserve">Схематичне зображення механізму роботи </w:t>
      </w:r>
      <w:r w:rsidRPr="00990497">
        <w:t>JNI</w:t>
      </w:r>
      <w:bookmarkEnd w:id="68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</w:t>
      </w:r>
      <w:r w:rsidR="00787C47">
        <w:t xml:space="preserve"> яка</w:t>
      </w:r>
      <w:r w:rsidR="009C66AA" w:rsidRPr="002F27AC">
        <w:t xml:space="preserve">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F9544A" w:rsidRPr="002F27AC" w:rsidRDefault="00AB300C" w:rsidP="00742F08">
      <w:pPr>
        <w:pStyle w:val="a3"/>
      </w:pPr>
      <w:bookmarkStart w:id="69" w:name="_Toc413412479"/>
      <w:r w:rsidRPr="002F27AC">
        <w:t>Розбір даних з пристрою</w:t>
      </w:r>
      <w:bookmarkEnd w:id="69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7F2FE8" w:rsidRPr="002F27AC" w:rsidRDefault="007F2FE8" w:rsidP="00F9544A">
      <w:r w:rsidRPr="002F27AC">
        <w:lastRenderedPageBreak/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614495" w:rsidRDefault="005B11F9" w:rsidP="00742F08">
      <w:pPr>
        <w:pStyle w:val="a2"/>
      </w:pPr>
      <w:bookmarkStart w:id="70" w:name="_Toc413412480"/>
      <w:r w:rsidRPr="002F27AC">
        <w:t>MetaGeek Wi-Spy 2.4x2</w:t>
      </w:r>
      <w:bookmarkEnd w:id="70"/>
    </w:p>
    <w:p w:rsidR="00453A00" w:rsidRDefault="00453A00" w:rsidP="00453A00">
      <w:r>
        <w:t xml:space="preserve">На відміну від </w:t>
      </w:r>
      <w:r w:rsidRPr="002F27AC">
        <w:t>MetaGeek Wi-Spy Gen 1</w:t>
      </w:r>
      <w:r>
        <w:t xml:space="preserve">, </w:t>
      </w:r>
      <w:r w:rsidRPr="00453A00">
        <w:t>Wi-Spy 2.4x</w:t>
      </w:r>
      <w:r w:rsidR="00A54C2B">
        <w:t xml:space="preserve"> (див. </w:t>
      </w:r>
      <w:r w:rsidR="00A54C2B">
        <w:fldChar w:fldCharType="begin"/>
      </w:r>
      <w:r w:rsidR="00A54C2B">
        <w:instrText xml:space="preserve"> REF  _Ref413397197 \* Lower \h \r </w:instrText>
      </w:r>
      <w:r w:rsidR="00A54C2B">
        <w:fldChar w:fldCharType="separate"/>
      </w:r>
      <w:r w:rsidR="000A0F4E">
        <w:t>рисунок 3.3</w:t>
      </w:r>
      <w:r w:rsidR="00A54C2B">
        <w:fldChar w:fldCharType="end"/>
      </w:r>
      <w:r w:rsidR="00A54C2B">
        <w:t>)</w:t>
      </w:r>
      <w:r w:rsidRPr="00453A00">
        <w:t xml:space="preserve"> оснащений знімною зовнішньої антен</w:t>
      </w:r>
      <w:r>
        <w:t>ою</w:t>
      </w:r>
      <w:r w:rsidRPr="00453A00">
        <w:t>, яка може бути замінена</w:t>
      </w:r>
      <w:r w:rsidR="00520144">
        <w:t xml:space="preserve"> на</w:t>
      </w:r>
      <w:r w:rsidRPr="00453A00">
        <w:t xml:space="preserve"> спрямован</w:t>
      </w:r>
      <w:r w:rsidR="00555B95">
        <w:t>у</w:t>
      </w:r>
      <w:r w:rsidRPr="00453A00">
        <w:t xml:space="preserve"> або більш </w:t>
      </w:r>
      <w:r w:rsidR="005B187E">
        <w:t>потужну</w:t>
      </w:r>
      <w:r w:rsidRPr="00453A00">
        <w:t>.</w:t>
      </w:r>
    </w:p>
    <w:p w:rsidR="00A54C2B" w:rsidRDefault="00A54C2B" w:rsidP="00A54C2B">
      <w:pPr>
        <w:pStyle w:val="a5"/>
      </w:pPr>
      <w:r w:rsidRPr="00A54C2B">
        <w:drawing>
          <wp:inline distT="0" distB="0" distL="0" distR="0" wp14:anchorId="758087BA" wp14:editId="5EE3F21D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A54C2B" w:rsidRDefault="00A54C2B" w:rsidP="00A54C2B">
      <w:pPr>
        <w:pStyle w:val="-"/>
        <w:rPr>
          <w:lang w:val="en-US"/>
        </w:rPr>
      </w:pPr>
      <w:bookmarkStart w:id="71" w:name="_Ref413397197"/>
      <w:r w:rsidRPr="002F27AC">
        <w:t>MetaGeek Wi-Spy</w:t>
      </w:r>
      <w:r>
        <w:t xml:space="preserve"> </w:t>
      </w:r>
      <w:r w:rsidRPr="00453A00">
        <w:t>2.4x</w:t>
      </w:r>
      <w:bookmarkEnd w:id="71"/>
    </w:p>
    <w:p w:rsidR="005D22AB" w:rsidRPr="002F27AC" w:rsidRDefault="005D22AB" w:rsidP="00742F08">
      <w:pPr>
        <w:pStyle w:val="a3"/>
      </w:pPr>
      <w:bookmarkStart w:id="72" w:name="_Toc413412481"/>
      <w:r w:rsidRPr="002F27AC">
        <w:t>Ініціалізація</w:t>
      </w:r>
      <w:bookmarkEnd w:id="72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</w:t>
      </w:r>
      <w:r w:rsidR="00340316" w:rsidRPr="002F27AC">
        <w:lastRenderedPageBreak/>
        <w:t xml:space="preserve">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 xml:space="preserve">сніффер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r w:rsidR="005142CA" w:rsidRPr="002F27AC">
        <w:t>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0A0F4E">
        <w:t>рисунок 3.4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9CC3300" wp14:editId="59CD797D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2B19ED">
      <w:pPr>
        <w:pStyle w:val="-"/>
      </w:pPr>
      <w:bookmarkStart w:id="73" w:name="_Ref406350278"/>
      <w:r w:rsidRPr="002F27AC">
        <w:t xml:space="preserve">Сніффінг </w:t>
      </w:r>
      <w:r w:rsidR="00104B50">
        <w:t xml:space="preserve">даних </w:t>
      </w:r>
      <w:r w:rsidRPr="002F27AC">
        <w:t xml:space="preserve">USB </w:t>
      </w:r>
      <w:r w:rsidR="00104B50">
        <w:t>порту</w:t>
      </w:r>
      <w:r w:rsidRPr="002F27AC">
        <w:t xml:space="preserve">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73"/>
    </w:p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C43BD7" w:rsidRDefault="001D7010" w:rsidP="00577D29">
      <w:pPr>
        <w:ind w:firstLine="0"/>
      </w:pPr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5D22AB" w:rsidRPr="002F27AC" w:rsidRDefault="005D22AB" w:rsidP="00742F08">
      <w:pPr>
        <w:pStyle w:val="a3"/>
      </w:pPr>
      <w:bookmarkStart w:id="74" w:name="_Toc413412482"/>
      <w:r w:rsidRPr="002F27AC">
        <w:t>Розбір даних з пристрою</w:t>
      </w:r>
      <w:bookmarkEnd w:id="74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lastRenderedPageBreak/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F46B36" w:rsidRPr="002F27AC" w:rsidRDefault="00F46B36" w:rsidP="00742F08">
      <w:pPr>
        <w:pStyle w:val="a2"/>
      </w:pPr>
      <w:bookmarkStart w:id="75" w:name="_Toc413412483"/>
      <w:r w:rsidRPr="002F27AC">
        <w:t>Texas Instruments ez430-RF2500</w:t>
      </w:r>
      <w:bookmarkEnd w:id="75"/>
    </w:p>
    <w:p w:rsidR="00F46B36" w:rsidRDefault="0082589C" w:rsidP="00F46B36">
      <w:r w:rsidRPr="002F27AC">
        <w:t>Texas Instruments ez430-RF2500</w:t>
      </w:r>
      <w:r w:rsidR="001B76D7">
        <w:t xml:space="preserve"> (див. </w:t>
      </w:r>
      <w:r w:rsidR="001B76D7">
        <w:fldChar w:fldCharType="begin"/>
      </w:r>
      <w:r w:rsidR="001B76D7">
        <w:instrText xml:space="preserve"> REF  _Ref413397342 \* Lower \h \r </w:instrText>
      </w:r>
      <w:r w:rsidR="001B76D7">
        <w:fldChar w:fldCharType="separate"/>
      </w:r>
      <w:r w:rsidR="000A0F4E">
        <w:t>рисунок 3.5</w:t>
      </w:r>
      <w:r w:rsidR="001B76D7">
        <w:fldChar w:fldCharType="end"/>
      </w:r>
      <w:r w:rsidR="001B76D7">
        <w:t>)</w:t>
      </w:r>
      <w:r>
        <w:t xml:space="preserve"> п</w:t>
      </w:r>
      <w:r w:rsidR="00523753" w:rsidRPr="002F27AC">
        <w:t>еред застосуванням треба було попередньо налаштувати. Проблема була в тому, що при</w:t>
      </w:r>
      <w:r w:rsidR="00782C30">
        <w:t xml:space="preserve">стрій не бачив частину спектру (див. </w:t>
      </w:r>
      <w:r w:rsidR="00782C30">
        <w:fldChar w:fldCharType="begin"/>
      </w:r>
      <w:r w:rsidR="00782C30">
        <w:instrText xml:space="preserve"> REF  _Ref413395422 \* Lower \h \r </w:instrText>
      </w:r>
      <w:r w:rsidR="00782C30">
        <w:fldChar w:fldCharType="separate"/>
      </w:r>
      <w:r w:rsidR="000A0F4E">
        <w:t>рисунок 3.6</w:t>
      </w:r>
      <w:r w:rsidR="00782C30">
        <w:fldChar w:fldCharType="end"/>
      </w:r>
      <w:r w:rsidR="00782C30">
        <w:t xml:space="preserve">, </w:t>
      </w:r>
      <w:r w:rsidR="00782C30">
        <w:fldChar w:fldCharType="begin"/>
      </w:r>
      <w:r w:rsidR="00782C30">
        <w:instrText xml:space="preserve"> REF  _Ref413395423 \* Lower \h \r </w:instrText>
      </w:r>
      <w:r w:rsidR="00782C30">
        <w:fldChar w:fldCharType="separate"/>
      </w:r>
      <w:r w:rsidR="000A0F4E">
        <w:t>рисунок 3.7</w:t>
      </w:r>
      <w:r w:rsidR="00782C30">
        <w:fldChar w:fldCharType="end"/>
      </w:r>
      <w:r w:rsidR="00782C30">
        <w:t xml:space="preserve">, </w:t>
      </w:r>
      <w:r w:rsidR="00782C30">
        <w:fldChar w:fldCharType="begin"/>
      </w:r>
      <w:r w:rsidR="00782C30">
        <w:instrText xml:space="preserve"> REF  _Ref413395425 \* Lower \h \r </w:instrText>
      </w:r>
      <w:r w:rsidR="00782C30">
        <w:fldChar w:fldCharType="separate"/>
      </w:r>
      <w:r w:rsidR="000A0F4E">
        <w:t>рисунок 3.8</w:t>
      </w:r>
      <w:r w:rsidR="00782C30">
        <w:fldChar w:fldCharType="end"/>
      </w:r>
      <w:r w:rsidR="00782C30">
        <w:t>).</w:t>
      </w:r>
    </w:p>
    <w:p w:rsidR="0082589C" w:rsidRPr="001B76D7" w:rsidRDefault="0082589C" w:rsidP="0082589C">
      <w:pPr>
        <w:pStyle w:val="a5"/>
        <w:rPr>
          <w:lang w:val="uk-UA"/>
        </w:rPr>
      </w:pPr>
      <w:r w:rsidRPr="0082589C">
        <w:drawing>
          <wp:inline distT="0" distB="0" distL="0" distR="0" wp14:anchorId="3ABA9F3B" wp14:editId="247B66B6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82589C" w:rsidRDefault="003405E9" w:rsidP="0082589C">
      <w:pPr>
        <w:pStyle w:val="-"/>
        <w:rPr>
          <w:lang w:val="en-US"/>
        </w:rPr>
      </w:pPr>
      <w:bookmarkStart w:id="76" w:name="_Ref413397342"/>
      <w:r w:rsidRPr="002F27AC">
        <w:t>Texas Instruments ez430-RF25</w:t>
      </w:r>
      <w:bookmarkEnd w:id="76"/>
    </w:p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2D202A83" wp14:editId="460BA7A0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2B19ED">
      <w:pPr>
        <w:pStyle w:val="-"/>
      </w:pPr>
      <w:bookmarkStart w:id="77" w:name="_Ref413395422"/>
      <w:r>
        <w:t>1-й</w:t>
      </w:r>
      <w:r w:rsidR="009B371E" w:rsidRPr="002F27AC">
        <w:t xml:space="preserve"> канал під загрузкою</w:t>
      </w:r>
      <w:bookmarkEnd w:id="77"/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482A7C44" wp14:editId="20EE200F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2B19ED">
      <w:pPr>
        <w:pStyle w:val="-"/>
      </w:pPr>
      <w:bookmarkStart w:id="78" w:name="_Ref413395423"/>
      <w:r>
        <w:t>6-</w:t>
      </w:r>
      <w:r w:rsidR="009B371E" w:rsidRPr="002F27AC">
        <w:t>й канал під загрузкою</w:t>
      </w:r>
      <w:bookmarkEnd w:id="78"/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A50B3BE" wp14:editId="350C6720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0F6A0E" w:rsidP="002B19ED">
      <w:pPr>
        <w:pStyle w:val="-"/>
      </w:pPr>
      <w:bookmarkStart w:id="79" w:name="_Ref413395425"/>
      <w:r w:rsidRPr="002F27AC">
        <w:t>11-й канал під загрузкою</w:t>
      </w:r>
      <w:bookmarkEnd w:id="79"/>
    </w:p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954A0E">
        <w:t xml:space="preserve"> МГц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954A0E">
        <w:t xml:space="preserve"> МГц</w:t>
      </w:r>
      <w:r w:rsidR="00900B4C">
        <w:t>,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lastRenderedPageBreak/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B1569D">
      <w:pPr>
        <w:pStyle w:val="a3"/>
      </w:pPr>
      <w:bookmarkStart w:id="80" w:name="_Toc413412484"/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  <w:bookmarkEnd w:id="80"/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137978" w:rsidRDefault="00137978" w:rsidP="00137978">
      <w:r w:rsidRPr="002F27AC">
        <w:t>Для перевірки введемо ці значення до SmartRF Studio.</w:t>
      </w:r>
    </w:p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7DD0E11" wp14:editId="36717B0B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A8A18CF" wp14:editId="5EE67F6F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137978" w:rsidP="002B19ED">
      <w:pPr>
        <w:pStyle w:val="-"/>
      </w:pPr>
      <w:bookmarkStart w:id="81" w:name="_Ref406528846"/>
      <w:r w:rsidRPr="002F27AC">
        <w:t>Перевірка значень регістрів у SmartRF Studio</w:t>
      </w:r>
      <w:bookmarkEnd w:id="81"/>
    </w:p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0A0F4E">
        <w:t>Рисунок 3.9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B1569D">
        <w:t xml:space="preserve"> (див </w:t>
      </w:r>
      <w:r w:rsidR="00B1569D">
        <w:fldChar w:fldCharType="begin"/>
      </w:r>
      <w:r w:rsidR="00B1569D">
        <w:instrText xml:space="preserve"> REF  _Ref413405633 \* Lower \h \r </w:instrText>
      </w:r>
      <w:r w:rsidR="00B1569D">
        <w:fldChar w:fldCharType="separate"/>
      </w:r>
      <w:r w:rsidR="000A0F4E">
        <w:t>рисунок 3.10</w:t>
      </w:r>
      <w:r w:rsidR="00B1569D">
        <w:fldChar w:fldCharType="end"/>
      </w:r>
      <w:r w:rsidR="00B1569D">
        <w:t>).</w:t>
      </w:r>
    </w:p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4BB3B50B" wp14:editId="48353A2B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D054EED" wp14:editId="0FB1A2A2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F13C39" w:rsidP="002B19ED">
      <w:pPr>
        <w:pStyle w:val="-"/>
      </w:pPr>
      <w:bookmarkStart w:id="82" w:name="_Ref413405633"/>
      <w:r w:rsidRPr="002F27AC">
        <w:t>Коректні значення регістрів для Base Frequency</w:t>
      </w:r>
      <w:bookmarkEnd w:id="82"/>
    </w:p>
    <w:p w:rsidR="00B1569D" w:rsidRPr="00B1569D" w:rsidRDefault="00B1569D" w:rsidP="00B1569D">
      <w:r>
        <w:t>У коді це буде виглядати наступним чином:</w:t>
      </w:r>
    </w:p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FE0192" w:rsidRDefault="00B1569D" w:rsidP="00B1569D">
      <w:pPr>
        <w:pStyle w:val="a3"/>
      </w:pPr>
      <w:bookmarkStart w:id="83" w:name="_Toc413412485"/>
      <w:r>
        <w:t>Тестування змін</w:t>
      </w:r>
      <w:bookmarkEnd w:id="83"/>
    </w:p>
    <w:p w:rsidR="00B1569D" w:rsidRDefault="00B1569D" w:rsidP="00B1569D">
      <w:r>
        <w:t xml:space="preserve">Для тестування змін </w:t>
      </w:r>
      <w:r w:rsidR="00071FA4">
        <w:t>використовується наступний код:</w:t>
      </w:r>
    </w:p>
    <w:p w:rsidR="00B20B0B" w:rsidRDefault="00B20B0B" w:rsidP="00B20B0B">
      <w:pPr>
        <w:pStyle w:val="a4"/>
      </w:pPr>
      <w:r>
        <w:t>void print_rssi(int8_t rssi)</w:t>
      </w:r>
    </w:p>
    <w:p w:rsidR="00B20B0B" w:rsidRDefault="00B20B0B" w:rsidP="00B20B0B">
      <w:pPr>
        <w:pStyle w:val="a4"/>
      </w:pPr>
      <w:r>
        <w:t>{</w:t>
      </w:r>
    </w:p>
    <w:p w:rsidR="00B20B0B" w:rsidRDefault="00B20B0B" w:rsidP="00B20B0B">
      <w:pPr>
        <w:pStyle w:val="a4"/>
      </w:pPr>
      <w:r>
        <w:t xml:space="preserve">  char output[] = {" 000 "};</w:t>
      </w:r>
    </w:p>
    <w:p w:rsidR="00B20B0B" w:rsidRDefault="00B20B0B" w:rsidP="00B20B0B">
      <w:pPr>
        <w:pStyle w:val="a4"/>
      </w:pPr>
      <w:r>
        <w:t xml:space="preserve">  if (rssi&lt;0) {output[0]='-';rssi=-rssi;}</w:t>
      </w:r>
    </w:p>
    <w:p w:rsidR="00B20B0B" w:rsidRDefault="00B20B0B" w:rsidP="00B20B0B">
      <w:pPr>
        <w:pStyle w:val="a4"/>
      </w:pPr>
      <w:r>
        <w:t xml:space="preserve">  output[1] = '0'+((rssi/100)%10);</w:t>
      </w:r>
    </w:p>
    <w:p w:rsidR="00B20B0B" w:rsidRDefault="00B20B0B" w:rsidP="00B20B0B">
      <w:pPr>
        <w:pStyle w:val="a4"/>
      </w:pPr>
      <w:r>
        <w:t xml:space="preserve">  output[2] = '0'+((rssi/10)%10);</w:t>
      </w:r>
    </w:p>
    <w:p w:rsidR="00B20B0B" w:rsidRDefault="00B20B0B" w:rsidP="00B20B0B">
      <w:pPr>
        <w:pStyle w:val="a4"/>
      </w:pPr>
      <w:r>
        <w:t xml:space="preserve">  output[3] = '0'+ (rssi%10);</w:t>
      </w:r>
    </w:p>
    <w:p w:rsidR="00B20B0B" w:rsidRDefault="00B20B0B" w:rsidP="00B20B0B">
      <w:pPr>
        <w:pStyle w:val="a4"/>
      </w:pPr>
      <w:r>
        <w:t xml:space="preserve">  TXString(output, (sizeof output)-1);</w:t>
      </w:r>
    </w:p>
    <w:p w:rsidR="00B20B0B" w:rsidRDefault="00B20B0B" w:rsidP="00B20B0B">
      <w:pPr>
        <w:pStyle w:val="a4"/>
      </w:pPr>
      <w:r>
        <w:t>}</w:t>
      </w:r>
    </w:p>
    <w:p w:rsidR="00B20B0B" w:rsidRDefault="00B20B0B" w:rsidP="00B20B0B">
      <w:pPr>
        <w:pStyle w:val="a4"/>
      </w:pPr>
      <w:r>
        <w:t>int main(void)</w:t>
      </w:r>
    </w:p>
    <w:p w:rsidR="00B20B0B" w:rsidRDefault="00B20B0B" w:rsidP="00B20B0B">
      <w:pPr>
        <w:pStyle w:val="a4"/>
      </w:pPr>
      <w:r>
        <w:t>{</w:t>
      </w:r>
    </w:p>
    <w:p w:rsidR="00B20B0B" w:rsidRDefault="00B20B0B" w:rsidP="00B20B0B">
      <w:pPr>
        <w:pStyle w:val="a4"/>
      </w:pPr>
      <w:r>
        <w:t xml:space="preserve">  int8_t rssi;</w:t>
      </w:r>
    </w:p>
    <w:p w:rsidR="00B20B0B" w:rsidRDefault="00B20B0B" w:rsidP="00B20B0B">
      <w:pPr>
        <w:pStyle w:val="a4"/>
      </w:pPr>
      <w:r>
        <w:t xml:space="preserve">  uint8_t channel;</w:t>
      </w:r>
    </w:p>
    <w:p w:rsidR="00B20B0B" w:rsidRDefault="00B20B0B" w:rsidP="00B20B0B">
      <w:pPr>
        <w:pStyle w:val="a4"/>
      </w:pPr>
      <w:r>
        <w:t xml:space="preserve">  BSP_Init();</w:t>
      </w:r>
    </w:p>
    <w:p w:rsidR="00B20B0B" w:rsidRDefault="00B20B0B" w:rsidP="00B20B0B">
      <w:pPr>
        <w:pStyle w:val="a4"/>
      </w:pPr>
      <w:r>
        <w:t xml:space="preserve">  MRFI_Init();</w:t>
      </w:r>
    </w:p>
    <w:p w:rsidR="00B20B0B" w:rsidRDefault="00B20B0B" w:rsidP="00B20B0B">
      <w:pPr>
        <w:pStyle w:val="a4"/>
      </w:pPr>
      <w:r>
        <w:t xml:space="preserve">  P3SEL    |= 0x30;</w:t>
      </w:r>
    </w:p>
    <w:p w:rsidR="00B20B0B" w:rsidRDefault="00B20B0B" w:rsidP="00B20B0B">
      <w:pPr>
        <w:pStyle w:val="a4"/>
      </w:pPr>
      <w:r>
        <w:t xml:space="preserve">  UCA0CTL1  = UCSSEL_2;</w:t>
      </w:r>
    </w:p>
    <w:p w:rsidR="00B20B0B" w:rsidRDefault="00B20B0B" w:rsidP="00B20B0B">
      <w:pPr>
        <w:pStyle w:val="a4"/>
      </w:pPr>
      <w:r>
        <w:t xml:space="preserve">  UCA0BR0   = 0x41;</w:t>
      </w:r>
    </w:p>
    <w:p w:rsidR="00B20B0B" w:rsidRDefault="00B20B0B" w:rsidP="00B20B0B">
      <w:pPr>
        <w:pStyle w:val="a4"/>
      </w:pPr>
      <w:r>
        <w:t xml:space="preserve">  UCA0BR1   = 0x3;</w:t>
      </w:r>
    </w:p>
    <w:p w:rsidR="00B20B0B" w:rsidRDefault="00B20B0B" w:rsidP="00B20B0B">
      <w:pPr>
        <w:pStyle w:val="a4"/>
      </w:pPr>
      <w:r>
        <w:t xml:space="preserve">  UCA0MCTL  = UCBRS_2;                     </w:t>
      </w:r>
    </w:p>
    <w:p w:rsidR="00B20B0B" w:rsidRDefault="00B20B0B" w:rsidP="00B20B0B">
      <w:pPr>
        <w:pStyle w:val="a4"/>
      </w:pPr>
      <w:r>
        <w:lastRenderedPageBreak/>
        <w:t xml:space="preserve">  UCA0CTL1 &amp;= ~UCSWRST;</w:t>
      </w:r>
    </w:p>
    <w:p w:rsidR="00B20B0B" w:rsidRDefault="00B20B0B" w:rsidP="00B20B0B">
      <w:pPr>
        <w:pStyle w:val="a4"/>
      </w:pPr>
      <w:r>
        <w:t xml:space="preserve">  MRFI_WakeUp();</w:t>
      </w:r>
    </w:p>
    <w:p w:rsidR="00B20B0B" w:rsidRDefault="00B20B0B" w:rsidP="00B20B0B">
      <w:pPr>
        <w:pStyle w:val="a4"/>
      </w:pPr>
      <w:r>
        <w:t xml:space="preserve">  __bis_SR_register(GIE);</w:t>
      </w:r>
    </w:p>
    <w:p w:rsidR="00B20B0B" w:rsidRDefault="00B20B0B" w:rsidP="00B20B0B">
      <w:pPr>
        <w:pStyle w:val="a4"/>
      </w:pPr>
      <w:r>
        <w:t xml:space="preserve">  while(1) {</w:t>
      </w:r>
    </w:p>
    <w:p w:rsidR="00B20B0B" w:rsidRDefault="00B20B0B" w:rsidP="00B20B0B">
      <w:pPr>
        <w:pStyle w:val="a4"/>
      </w:pPr>
      <w:r>
        <w:t xml:space="preserve">    for (channel=0;channel&lt;200;channel++) {</w:t>
      </w:r>
    </w:p>
    <w:p w:rsidR="00B20B0B" w:rsidRDefault="00B20B0B" w:rsidP="00B20B0B">
      <w:pPr>
        <w:pStyle w:val="a4"/>
      </w:pPr>
      <w:r>
        <w:t xml:space="preserve">      MRFI_RxIdle();</w:t>
      </w:r>
    </w:p>
    <w:p w:rsidR="00B20B0B" w:rsidRDefault="00B20B0B" w:rsidP="00B20B0B">
      <w:pPr>
        <w:pStyle w:val="a4"/>
      </w:pPr>
      <w:r>
        <w:t xml:space="preserve">      mrfiSpiWriteReg(CHANNR,channel);</w:t>
      </w:r>
    </w:p>
    <w:p w:rsidR="00B20B0B" w:rsidRDefault="00B20B0B" w:rsidP="00B20B0B">
      <w:pPr>
        <w:pStyle w:val="a4"/>
      </w:pPr>
      <w:r>
        <w:t xml:space="preserve">      MRFI_RxOn();</w:t>
      </w:r>
    </w:p>
    <w:p w:rsidR="00B20B0B" w:rsidRDefault="00B20B0B" w:rsidP="00B20B0B">
      <w:pPr>
        <w:pStyle w:val="a4"/>
      </w:pPr>
      <w:r>
        <w:t xml:space="preserve">      rssi=MRFI_Rssi();</w:t>
      </w:r>
    </w:p>
    <w:p w:rsidR="00B20B0B" w:rsidRDefault="00B20B0B" w:rsidP="00B20B0B">
      <w:pPr>
        <w:pStyle w:val="a4"/>
      </w:pPr>
      <w:r>
        <w:t xml:space="preserve">      print_rssi(rssi);</w:t>
      </w:r>
    </w:p>
    <w:p w:rsidR="00B20B0B" w:rsidRDefault="00B20B0B" w:rsidP="00B20B0B">
      <w:pPr>
        <w:pStyle w:val="a4"/>
      </w:pPr>
      <w:r>
        <w:t xml:space="preserve">    }</w:t>
      </w:r>
    </w:p>
    <w:p w:rsidR="00B20B0B" w:rsidRDefault="00B20B0B" w:rsidP="00B20B0B">
      <w:pPr>
        <w:pStyle w:val="a4"/>
      </w:pPr>
      <w:r>
        <w:t xml:space="preserve">    TXString("\n",1);</w:t>
      </w:r>
    </w:p>
    <w:p w:rsidR="00B20B0B" w:rsidRDefault="00B20B0B" w:rsidP="00B20B0B">
      <w:pPr>
        <w:pStyle w:val="a4"/>
      </w:pPr>
      <w:r>
        <w:t xml:space="preserve">  }</w:t>
      </w:r>
    </w:p>
    <w:p w:rsidR="00071FA4" w:rsidRDefault="00B20B0B" w:rsidP="00B20B0B">
      <w:pPr>
        <w:pStyle w:val="a4"/>
      </w:pPr>
      <w:r>
        <w:t>}</w:t>
      </w:r>
    </w:p>
    <w:p w:rsidR="001E2EE9" w:rsidRDefault="001E2EE9" w:rsidP="001E2EE9">
      <w:r>
        <w:t xml:space="preserve">Функція </w:t>
      </w:r>
      <w:r>
        <w:t>print_rssi</w:t>
      </w:r>
      <w:r>
        <w:t xml:space="preserve"> генерує масив зі зчитаними даними та за допомогою функції </w:t>
      </w:r>
      <w:r>
        <w:t>TXString</w:t>
      </w:r>
      <w:r>
        <w:t xml:space="preserve"> відправляє їх на порт, де їх приймає дане програмне забезпечення.</w:t>
      </w:r>
      <w:r w:rsidR="00AA7373">
        <w:t xml:space="preserve"> У точці входу, функції </w:t>
      </w:r>
      <w:r w:rsidR="00AA7373">
        <w:t>main</w:t>
      </w:r>
      <w:r w:rsidR="00AA7373">
        <w:t xml:space="preserve">, </w:t>
      </w:r>
      <w:r w:rsidR="00A95E62">
        <w:t xml:space="preserve">знаходиться код ініціалізації пристрою (функції </w:t>
      </w:r>
      <w:r w:rsidR="00A95E62">
        <w:t>BSP_Init</w:t>
      </w:r>
      <w:r w:rsidR="00091D5C">
        <w:t xml:space="preserve">, </w:t>
      </w:r>
      <w:r w:rsidR="00A95E62">
        <w:t>MRFI_Init</w:t>
      </w:r>
      <w:r w:rsidR="00091D5C">
        <w:t xml:space="preserve"> та </w:t>
      </w:r>
      <w:r w:rsidR="00091D5C">
        <w:t>MRFI_WakeUp</w:t>
      </w:r>
      <w:r w:rsidR="00A95E62">
        <w:t>)</w:t>
      </w:r>
      <w:r w:rsidR="00091D5C">
        <w:t xml:space="preserve">, та цикл читання </w:t>
      </w:r>
      <w:r w:rsidR="00091D5C">
        <w:rPr>
          <w:lang w:val="en-US"/>
        </w:rPr>
        <w:t>RSSI</w:t>
      </w:r>
      <w:r w:rsidR="009672F1">
        <w:t xml:space="preserve">: </w:t>
      </w:r>
    </w:p>
    <w:p w:rsidR="009672F1" w:rsidRDefault="009672F1" w:rsidP="009672F1">
      <w:pPr>
        <w:pStyle w:val="a"/>
      </w:pPr>
      <w:r>
        <w:t>MRFI_RxIdle</w:t>
      </w:r>
      <w:r w:rsidR="00D818ED">
        <w:t>()</w:t>
      </w:r>
      <w:r>
        <w:t xml:space="preserve"> </w:t>
      </w:r>
      <w:r w:rsidRPr="009672F1">
        <w:t>—</w:t>
      </w:r>
      <w:r>
        <w:t xml:space="preserve"> переключення пристрою в режим простою;</w:t>
      </w:r>
    </w:p>
    <w:p w:rsidR="009672F1" w:rsidRDefault="00691E72" w:rsidP="009672F1">
      <w:pPr>
        <w:pStyle w:val="a"/>
      </w:pPr>
      <w:r>
        <w:t>mrfiSpiWriteReg(CHANNR,channel)</w:t>
      </w:r>
      <w:r>
        <w:t xml:space="preserve"> </w:t>
      </w:r>
      <w:r w:rsidR="009672F1" w:rsidRPr="009672F1">
        <w:t>—</w:t>
      </w:r>
      <w:r w:rsidR="009672F1">
        <w:t xml:space="preserve"> запис до регістру </w:t>
      </w:r>
      <w:r w:rsidR="009672F1" w:rsidRPr="009672F1">
        <w:t>CHANNR</w:t>
      </w:r>
      <w:r w:rsidR="009672F1">
        <w:t xml:space="preserve"> номер каналу для переключення;</w:t>
      </w:r>
    </w:p>
    <w:p w:rsidR="009672F1" w:rsidRDefault="009672F1" w:rsidP="009672F1">
      <w:pPr>
        <w:pStyle w:val="a"/>
      </w:pPr>
      <w:r>
        <w:t>MRFI_RxOn</w:t>
      </w:r>
      <w:r w:rsidR="00D818ED">
        <w:t>()</w:t>
      </w:r>
      <w:r>
        <w:t xml:space="preserve"> </w:t>
      </w:r>
      <w:r w:rsidRPr="009672F1">
        <w:t>—</w:t>
      </w:r>
      <w:r>
        <w:t xml:space="preserve"> </w:t>
      </w:r>
      <w:r>
        <w:t>переключення пристрою в режим</w:t>
      </w:r>
      <w:r>
        <w:t xml:space="preserve"> прийняття даних;</w:t>
      </w:r>
    </w:p>
    <w:p w:rsidR="009672F1" w:rsidRPr="00691E72" w:rsidRDefault="009672F1" w:rsidP="00425168">
      <w:pPr>
        <w:pStyle w:val="a"/>
      </w:pPr>
      <w:r>
        <w:t>MRFI_Rssi</w:t>
      </w:r>
      <w:r w:rsidR="00D818ED">
        <w:t>()</w:t>
      </w:r>
      <w:r>
        <w:t xml:space="preserve"> </w:t>
      </w:r>
      <w:r w:rsidRPr="009672F1">
        <w:t>—</w:t>
      </w:r>
      <w:r>
        <w:t xml:space="preserve"> повертає поточне значення </w:t>
      </w:r>
      <w:r w:rsidRPr="00AD0B00">
        <w:rPr>
          <w:lang w:val="en-US"/>
        </w:rPr>
        <w:t>RSSI</w:t>
      </w:r>
      <w:r w:rsidR="00691E72">
        <w:rPr>
          <w:lang w:val="ru-RU"/>
        </w:rPr>
        <w:t>;</w:t>
      </w:r>
    </w:p>
    <w:p w:rsidR="00691E72" w:rsidRDefault="00691E72" w:rsidP="00425168">
      <w:pPr>
        <w:pStyle w:val="a"/>
      </w:pPr>
      <w:r>
        <w:t>TXString("\n",1)</w:t>
      </w:r>
      <w:r>
        <w:t xml:space="preserve"> </w:t>
      </w:r>
      <w:r w:rsidRPr="009672F1">
        <w:t>—</w:t>
      </w:r>
      <w:r w:rsidR="00D818ED">
        <w:t xml:space="preserve"> </w:t>
      </w:r>
      <w:r w:rsidR="00856BEF">
        <w:t xml:space="preserve">відсилання символ кінця строки, який вказує на завершення </w:t>
      </w:r>
      <w:r w:rsidR="008A7A57">
        <w:t>циклу</w:t>
      </w:r>
      <w:r w:rsidR="00856BEF">
        <w:t>.</w:t>
      </w:r>
    </w:p>
    <w:p w:rsidR="00071FA4" w:rsidRPr="00B1569D" w:rsidRDefault="00A37646" w:rsidP="00071FA4">
      <w:r>
        <w:t>Використовуючи нові значення регістрів отримуємо результат</w:t>
      </w:r>
      <w:r w:rsidR="00A32DEC">
        <w:t xml:space="preserve"> — </w:t>
      </w:r>
      <w:r w:rsidR="00A0568C">
        <w:fldChar w:fldCharType="begin"/>
      </w:r>
      <w:r w:rsidR="00A0568C">
        <w:instrText xml:space="preserve"> REF  _Ref406529425 \* Lower \h \w </w:instrText>
      </w:r>
      <w:r w:rsidR="00A0568C">
        <w:fldChar w:fldCharType="separate"/>
      </w:r>
      <w:r w:rsidR="000A0F4E">
        <w:t>рисунок 3.11</w:t>
      </w:r>
      <w:r w:rsidR="00A0568C">
        <w:fldChar w:fldCharType="end"/>
      </w:r>
      <w:r w:rsidR="00071FA4">
        <w:t xml:space="preserve"> </w:t>
      </w:r>
      <w:r w:rsidR="00071FA4" w:rsidRPr="002F27AC">
        <w:t>засвідчує коректність нових значень Base Frequency.</w:t>
      </w:r>
    </w:p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CB8CDBC" wp14:editId="48B97791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FE0192" w:rsidP="002B19ED">
      <w:pPr>
        <w:pStyle w:val="-"/>
      </w:pPr>
      <w:bookmarkStart w:id="84" w:name="_Ref406529425"/>
      <w:r w:rsidRPr="002F27AC">
        <w:t>Тестування скорегованого Base Frequency</w:t>
      </w:r>
      <w:bookmarkEnd w:id="84"/>
    </w:p>
    <w:p w:rsidR="00172CF9" w:rsidRDefault="00596668" w:rsidP="00FE0192">
      <w:r w:rsidRPr="002F27AC">
        <w:lastRenderedPageBreak/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0A0F4E">
        <w:t>рисунок 3.12</w:t>
      </w:r>
      <w:r w:rsidR="006C350D">
        <w:fldChar w:fldCharType="end"/>
      </w:r>
      <w:r w:rsidR="00790F5E" w:rsidRPr="002F27AC">
        <w:t>).</w:t>
      </w:r>
    </w:p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E2CE074" wp14:editId="6AAB6F65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4DDD6ACE" wp14:editId="42573701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DB4B0B" w:rsidP="002B19ED">
      <w:pPr>
        <w:pStyle w:val="-"/>
      </w:pPr>
      <w:bookmarkStart w:id="85" w:name="_Ref406529909"/>
      <w:r w:rsidRPr="002F27AC">
        <w:t>Корегування значень регістру Channel Spacing</w:t>
      </w:r>
    </w:p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0A0F4E">
        <w:t>Рисунок 3.13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</w:t>
      </w:r>
      <w:r w:rsidR="007E71CE">
        <w:t xml:space="preserve"> </w:t>
      </w:r>
      <w:r w:rsidR="007E71CE" w:rsidRPr="009672F1">
        <w:t>—</w:t>
      </w:r>
      <w:r w:rsidR="006D500B">
        <w:t xml:space="preserve"> пристрій працює у повному доступному діапазону частот</w:t>
      </w:r>
      <w:r w:rsidR="00E34859">
        <w:t xml:space="preserve"> з мінімальним доступним </w:t>
      </w:r>
      <w:r w:rsidR="00E34859" w:rsidRPr="002F27AC">
        <w:t>Channel Spacing</w:t>
      </w:r>
      <w:r w:rsidR="00E34859">
        <w:t xml:space="preserve"> та з максимальними доступним обсягом каналів (255)</w:t>
      </w:r>
      <w:r w:rsidR="00B5014D">
        <w:t>.</w:t>
      </w:r>
    </w:p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6E5F6DC" wp14:editId="5F3C1310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5F62F4" w:rsidP="002B19ED">
      <w:pPr>
        <w:pStyle w:val="-"/>
      </w:pPr>
      <w:bookmarkStart w:id="86" w:name="_Ref406530231"/>
      <w:r w:rsidRPr="002F27AC">
        <w:t>Тестування змін Channel Spacing</w:t>
      </w:r>
      <w:bookmarkEnd w:id="86"/>
    </w:p>
    <w:p w:rsidR="0088395A" w:rsidRPr="00BD6C23" w:rsidRDefault="0088395A" w:rsidP="0088395A">
      <w:pPr>
        <w:pStyle w:val="a3"/>
        <w:rPr>
          <w:lang w:val="en-US"/>
        </w:rPr>
      </w:pPr>
      <w:bookmarkStart w:id="87" w:name="_Toc413412486"/>
      <w:r w:rsidRPr="00BD6C23">
        <w:rPr>
          <w:lang w:val="en-US"/>
        </w:rPr>
        <w:lastRenderedPageBreak/>
        <w:t>Overclocking</w:t>
      </w:r>
      <w:bookmarkEnd w:id="87"/>
    </w:p>
    <w:p w:rsidR="0088395A" w:rsidRDefault="00FE3D73" w:rsidP="0088395A">
      <w:r>
        <w:t>Оскільки</w:t>
      </w:r>
      <w:r w:rsidR="00AD3A20" w:rsidRPr="00AD3A20">
        <w:t xml:space="preserve"> </w:t>
      </w:r>
      <w:r w:rsidR="00AD3A20">
        <w:t>досяг</w:t>
      </w:r>
      <w:r>
        <w:t>нуто</w:t>
      </w:r>
      <w:r w:rsidR="00AD3A20" w:rsidRPr="00AD3A20">
        <w:t xml:space="preserve"> максимум дискрет при мінімальній відстані між ними, то </w:t>
      </w:r>
      <w:r>
        <w:t>було</w:t>
      </w:r>
      <w:r w:rsidR="00AD3A20" w:rsidRPr="00AD3A20">
        <w:t xml:space="preserve"> виріш</w:t>
      </w:r>
      <w:r>
        <w:t>ено</w:t>
      </w:r>
      <w:r w:rsidR="00AD3A20" w:rsidRPr="00AD3A20">
        <w:t xml:space="preserve">, що можна зчитувати дані по блоках частоти: виставити мінімальне значення </w:t>
      </w:r>
      <w:r w:rsidR="00AD3A20" w:rsidRPr="002F27AC">
        <w:t>Channel Spacing</w:t>
      </w:r>
      <w:r w:rsidR="00AD3A20" w:rsidRPr="00AD3A20">
        <w:t xml:space="preserve"> і, на льоту змінюючи частоту, прослухати по черзі кожен з діапазонів частот (на приклад 2400-2410, 2411-2421, 2422-2433 і </w:t>
      </w:r>
      <w:r w:rsidR="00AD3A20">
        <w:t>так далі</w:t>
      </w:r>
      <w:r w:rsidR="00AD3A20" w:rsidRPr="00AD3A20">
        <w:t>) і відсилати ці значення на порт одн</w:t>
      </w:r>
      <w:r w:rsidR="00AD3A20">
        <w:t>им</w:t>
      </w:r>
      <w:r w:rsidR="00AD3A20" w:rsidRPr="00AD3A20">
        <w:t xml:space="preserve"> велик</w:t>
      </w:r>
      <w:r w:rsidR="00AD3A20">
        <w:t>им</w:t>
      </w:r>
      <w:r w:rsidR="00AD3A20" w:rsidRPr="00AD3A20">
        <w:t xml:space="preserve"> рядком</w:t>
      </w:r>
      <w:r w:rsidR="00AD3A20">
        <w:t>,</w:t>
      </w:r>
      <w:r w:rsidR="00AD3A20" w:rsidRPr="00AD3A20">
        <w:t xml:space="preserve"> ніби це була одна ітерація </w:t>
      </w:r>
      <w:r w:rsidR="00AD3A20">
        <w:t>зчитування</w:t>
      </w:r>
      <w:r w:rsidR="00AD3A20" w:rsidRPr="00AD3A20">
        <w:t>.</w:t>
      </w:r>
    </w:p>
    <w:p w:rsidR="00AD3A20" w:rsidRDefault="00AD3A20" w:rsidP="0088395A">
      <w:r>
        <w:t xml:space="preserve">З документації по </w:t>
      </w:r>
      <w:r>
        <w:t xml:space="preserve">CC1150 </w:t>
      </w:r>
      <w:r>
        <w:t>маємо:</w:t>
      </w:r>
      <w:r w:rsidR="007344B4">
        <w:t xml:space="preserve"> </w:t>
      </w:r>
      <w:r w:rsidR="00A609CC">
        <w:t xml:space="preserve">при зміні регістрів, які відповідають за частоту, при запущеному частотному генераторі, </w:t>
      </w:r>
      <w:r w:rsidR="00585906">
        <w:t>можуть</w:t>
      </w:r>
      <w:r w:rsidR="00A609CC">
        <w:t xml:space="preserve"> статися непередбач</w:t>
      </w:r>
      <w:r w:rsidR="00D3291C">
        <w:t>увані</w:t>
      </w:r>
      <w:r w:rsidR="00A609CC">
        <w:t xml:space="preserve"> речі</w:t>
      </w:r>
      <w:r w:rsidRPr="00AD3A20">
        <w:t>. Таким чином, програмування частот</w:t>
      </w:r>
      <w:r w:rsidR="00716AD6">
        <w:t>и</w:t>
      </w:r>
      <w:r w:rsidRPr="00AD3A20">
        <w:t xml:space="preserve"> </w:t>
      </w:r>
      <w:r w:rsidR="00716AD6">
        <w:t xml:space="preserve">повинно виконуватись тільки коли генератор знаходиться в </w:t>
      </w:r>
      <w:r w:rsidRPr="00AD3A20">
        <w:t>режимі очікування.</w:t>
      </w:r>
    </w:p>
    <w:p w:rsidR="00751A8A" w:rsidRDefault="002B5EA8" w:rsidP="0088395A">
      <w:r>
        <w:t xml:space="preserve">Спробуємо розділити діапазон частот на 2 </w:t>
      </w:r>
      <w:r w:rsidR="007E71CE">
        <w:t xml:space="preserve">частини </w:t>
      </w:r>
      <w:r w:rsidR="00CD56DC" w:rsidRPr="009672F1">
        <w:t>—</w:t>
      </w:r>
      <w:r w:rsidR="007E71CE">
        <w:t xml:space="preserve"> </w:t>
      </w:r>
      <w:r w:rsidR="007E71CE" w:rsidRPr="007E71CE">
        <w:t xml:space="preserve">2401-2440 </w:t>
      </w:r>
      <w:r w:rsidR="001B62CC">
        <w:t>та</w:t>
      </w:r>
      <w:r w:rsidR="007E71CE" w:rsidRPr="007E71CE">
        <w:t xml:space="preserve"> 2440-2478</w:t>
      </w:r>
      <w:r>
        <w:t xml:space="preserve"> </w:t>
      </w:r>
      <w:r w:rsidR="00622308">
        <w:t xml:space="preserve">Основний цикл зчитування </w:t>
      </w:r>
      <w:r w:rsidR="00751A8A">
        <w:t>змінено відповідно:</w:t>
      </w:r>
    </w:p>
    <w:p w:rsidR="00751A8A" w:rsidRDefault="00751A8A" w:rsidP="00751A8A">
      <w:pPr>
        <w:pStyle w:val="a4"/>
      </w:pPr>
      <w:r>
        <w:t>while(1) {</w:t>
      </w:r>
    </w:p>
    <w:p w:rsidR="00751A8A" w:rsidRDefault="00751A8A" w:rsidP="00751A8A">
      <w:pPr>
        <w:pStyle w:val="a4"/>
      </w:pPr>
      <w:r>
        <w:t xml:space="preserve">    </w:t>
      </w:r>
    </w:p>
    <w:p w:rsidR="00751A8A" w:rsidRDefault="00751A8A" w:rsidP="00751A8A">
      <w:pPr>
        <w:pStyle w:val="a4"/>
      </w:pPr>
      <w:r>
        <w:t xml:space="preserve">    //change to 1th range of base frq</w:t>
      </w:r>
    </w:p>
    <w:p w:rsidR="00751A8A" w:rsidRDefault="00751A8A" w:rsidP="00751A8A">
      <w:pPr>
        <w:pStyle w:val="a4"/>
      </w:pPr>
      <w:r>
        <w:t xml:space="preserve">    MRFI_RxIdle();</w:t>
      </w:r>
    </w:p>
    <w:p w:rsidR="00751A8A" w:rsidRDefault="00751A8A" w:rsidP="00751A8A">
      <w:pPr>
        <w:pStyle w:val="a4"/>
      </w:pPr>
      <w:r>
        <w:t xml:space="preserve">    mrfiSpiWriteReg(FREQ0,0x9D);</w:t>
      </w:r>
    </w:p>
    <w:p w:rsidR="00751A8A" w:rsidRDefault="00751A8A" w:rsidP="00751A8A">
      <w:pPr>
        <w:pStyle w:val="a4"/>
      </w:pPr>
      <w:r>
        <w:t xml:space="preserve">    mrfiSpiWriteReg(FREQ1,0x58);</w:t>
      </w:r>
    </w:p>
    <w:p w:rsidR="00751A8A" w:rsidRDefault="00751A8A" w:rsidP="00751A8A">
      <w:pPr>
        <w:pStyle w:val="a4"/>
      </w:pPr>
      <w:r>
        <w:t xml:space="preserve">    mrfiSpiWriteReg(FREQ2,0x5C);</w:t>
      </w:r>
    </w:p>
    <w:p w:rsidR="00751A8A" w:rsidRDefault="00751A8A" w:rsidP="00751A8A">
      <w:pPr>
        <w:pStyle w:val="a4"/>
      </w:pPr>
      <w:r>
        <w:t xml:space="preserve">    </w:t>
      </w:r>
    </w:p>
    <w:p w:rsidR="00751A8A" w:rsidRDefault="00751A8A" w:rsidP="00751A8A">
      <w:pPr>
        <w:pStyle w:val="a4"/>
      </w:pPr>
      <w:r>
        <w:t xml:space="preserve">    for (channel=0;channel&lt;255;channel++) {</w:t>
      </w:r>
    </w:p>
    <w:p w:rsidR="00751A8A" w:rsidRDefault="00751A8A" w:rsidP="00751A8A">
      <w:pPr>
        <w:pStyle w:val="a4"/>
      </w:pPr>
      <w:r>
        <w:t xml:space="preserve">      MRFI_RxIdle();</w:t>
      </w:r>
    </w:p>
    <w:p w:rsidR="00751A8A" w:rsidRDefault="00751A8A" w:rsidP="00751A8A">
      <w:pPr>
        <w:pStyle w:val="a4"/>
      </w:pPr>
      <w:r>
        <w:t xml:space="preserve">      mrfiSpiWriteReg(CHANNR,channel);</w:t>
      </w:r>
    </w:p>
    <w:p w:rsidR="00751A8A" w:rsidRDefault="00751A8A" w:rsidP="00751A8A">
      <w:pPr>
        <w:pStyle w:val="a4"/>
      </w:pPr>
      <w:r>
        <w:t xml:space="preserve">      MRFI_RxOn();</w:t>
      </w:r>
    </w:p>
    <w:p w:rsidR="00751A8A" w:rsidRDefault="00751A8A" w:rsidP="00751A8A">
      <w:pPr>
        <w:pStyle w:val="a4"/>
      </w:pPr>
      <w:r>
        <w:t xml:space="preserve">      rssi=MRFI_Rssi();</w:t>
      </w:r>
    </w:p>
    <w:p w:rsidR="00751A8A" w:rsidRDefault="00751A8A" w:rsidP="00751A8A">
      <w:pPr>
        <w:pStyle w:val="a4"/>
      </w:pPr>
      <w:r>
        <w:t xml:space="preserve">      print_rssi(rssi);</w:t>
      </w:r>
    </w:p>
    <w:p w:rsidR="00751A8A" w:rsidRDefault="00751A8A" w:rsidP="00751A8A">
      <w:pPr>
        <w:pStyle w:val="a4"/>
      </w:pPr>
      <w:r>
        <w:t xml:space="preserve">    }</w:t>
      </w:r>
    </w:p>
    <w:p w:rsidR="00751A8A" w:rsidRDefault="00751A8A" w:rsidP="00751A8A">
      <w:pPr>
        <w:pStyle w:val="a4"/>
      </w:pPr>
      <w:r>
        <w:t xml:space="preserve">    </w:t>
      </w:r>
    </w:p>
    <w:p w:rsidR="00751A8A" w:rsidRDefault="00751A8A" w:rsidP="00751A8A">
      <w:pPr>
        <w:pStyle w:val="a4"/>
      </w:pPr>
      <w:r>
        <w:t xml:space="preserve">    //change to 2th range of base frq</w:t>
      </w:r>
    </w:p>
    <w:p w:rsidR="00751A8A" w:rsidRDefault="00751A8A" w:rsidP="00751A8A">
      <w:pPr>
        <w:pStyle w:val="a4"/>
      </w:pPr>
      <w:r>
        <w:t xml:space="preserve">    MRFI_RxIdle();</w:t>
      </w:r>
    </w:p>
    <w:p w:rsidR="00751A8A" w:rsidRDefault="00751A8A" w:rsidP="00751A8A">
      <w:pPr>
        <w:pStyle w:val="a4"/>
      </w:pPr>
      <w:r>
        <w:t xml:space="preserve">    mrfiSpiWriteReg(FREQ0,0x9D);</w:t>
      </w:r>
    </w:p>
    <w:p w:rsidR="00751A8A" w:rsidRDefault="00751A8A" w:rsidP="00751A8A">
      <w:pPr>
        <w:pStyle w:val="a4"/>
      </w:pPr>
      <w:r>
        <w:t xml:space="preserve">    mrfiSpiWriteReg(FREQ1,0xD8);</w:t>
      </w:r>
    </w:p>
    <w:p w:rsidR="00751A8A" w:rsidRDefault="00751A8A" w:rsidP="00751A8A">
      <w:pPr>
        <w:pStyle w:val="a4"/>
      </w:pPr>
      <w:r>
        <w:t xml:space="preserve">    mrfiSpiWriteReg(FREQ2,0x5D);</w:t>
      </w:r>
    </w:p>
    <w:p w:rsidR="00751A8A" w:rsidRDefault="00751A8A" w:rsidP="00751A8A">
      <w:pPr>
        <w:pStyle w:val="a4"/>
      </w:pPr>
      <w:r>
        <w:t xml:space="preserve">    </w:t>
      </w:r>
    </w:p>
    <w:p w:rsidR="00751A8A" w:rsidRDefault="00751A8A" w:rsidP="00751A8A">
      <w:pPr>
        <w:pStyle w:val="a4"/>
      </w:pPr>
      <w:r>
        <w:t xml:space="preserve">    for (channel=0;channel&lt;255;channel++) {</w:t>
      </w:r>
    </w:p>
    <w:p w:rsidR="00751A8A" w:rsidRDefault="00751A8A" w:rsidP="00751A8A">
      <w:pPr>
        <w:pStyle w:val="a4"/>
      </w:pPr>
      <w:r>
        <w:t xml:space="preserve">      MRFI_RxIdle();</w:t>
      </w:r>
    </w:p>
    <w:p w:rsidR="00751A8A" w:rsidRDefault="00751A8A" w:rsidP="00751A8A">
      <w:pPr>
        <w:pStyle w:val="a4"/>
      </w:pPr>
      <w:r>
        <w:t xml:space="preserve">      mrfiSpiWriteReg(CHANNR,channel);</w:t>
      </w:r>
    </w:p>
    <w:p w:rsidR="00751A8A" w:rsidRDefault="00751A8A" w:rsidP="00751A8A">
      <w:pPr>
        <w:pStyle w:val="a4"/>
      </w:pPr>
      <w:r>
        <w:t xml:space="preserve">      MRFI_RxOn();</w:t>
      </w:r>
    </w:p>
    <w:p w:rsidR="00751A8A" w:rsidRDefault="00751A8A" w:rsidP="00751A8A">
      <w:pPr>
        <w:pStyle w:val="a4"/>
      </w:pPr>
      <w:r>
        <w:t xml:space="preserve">      rssi=MRFI_Rssi();</w:t>
      </w:r>
    </w:p>
    <w:p w:rsidR="00751A8A" w:rsidRDefault="00751A8A" w:rsidP="00751A8A">
      <w:pPr>
        <w:pStyle w:val="a4"/>
      </w:pPr>
      <w:r>
        <w:t xml:space="preserve">      print_rssi(rssi);</w:t>
      </w:r>
    </w:p>
    <w:p w:rsidR="00751A8A" w:rsidRPr="00925795" w:rsidRDefault="00751A8A" w:rsidP="00751A8A">
      <w:pPr>
        <w:pStyle w:val="a4"/>
        <w:rPr>
          <w:lang w:val="ru-RU"/>
        </w:rPr>
      </w:pPr>
      <w:r>
        <w:t xml:space="preserve">    </w:t>
      </w:r>
      <w:r w:rsidRPr="00925795">
        <w:rPr>
          <w:lang w:val="ru-RU"/>
        </w:rPr>
        <w:t>}</w:t>
      </w:r>
    </w:p>
    <w:p w:rsidR="00751A8A" w:rsidRPr="00925795" w:rsidRDefault="00751A8A" w:rsidP="00751A8A">
      <w:pPr>
        <w:pStyle w:val="a4"/>
        <w:rPr>
          <w:lang w:val="ru-RU"/>
        </w:rPr>
      </w:pPr>
      <w:r w:rsidRPr="00925795">
        <w:rPr>
          <w:lang w:val="ru-RU"/>
        </w:rPr>
        <w:t xml:space="preserve">    </w:t>
      </w:r>
    </w:p>
    <w:p w:rsidR="00751A8A" w:rsidRPr="00925795" w:rsidRDefault="00751A8A" w:rsidP="00751A8A">
      <w:pPr>
        <w:pStyle w:val="a4"/>
        <w:rPr>
          <w:lang w:val="ru-RU"/>
        </w:rPr>
      </w:pPr>
      <w:r w:rsidRPr="00925795">
        <w:rPr>
          <w:lang w:val="ru-RU"/>
        </w:rPr>
        <w:t xml:space="preserve">    </w:t>
      </w:r>
      <w:r>
        <w:t>TXString</w:t>
      </w:r>
      <w:r w:rsidRPr="00925795">
        <w:rPr>
          <w:lang w:val="ru-RU"/>
        </w:rPr>
        <w:t>("\</w:t>
      </w:r>
      <w:r>
        <w:t>n</w:t>
      </w:r>
      <w:r w:rsidRPr="00925795">
        <w:rPr>
          <w:lang w:val="ru-RU"/>
        </w:rPr>
        <w:t>",1);</w:t>
      </w:r>
    </w:p>
    <w:p w:rsidR="00751A8A" w:rsidRPr="00925795" w:rsidRDefault="00751A8A" w:rsidP="00751A8A">
      <w:pPr>
        <w:pStyle w:val="a4"/>
        <w:rPr>
          <w:lang w:val="ru-RU"/>
        </w:rPr>
      </w:pPr>
      <w:r w:rsidRPr="00925795">
        <w:rPr>
          <w:lang w:val="ru-RU"/>
        </w:rPr>
        <w:t xml:space="preserve">  }</w:t>
      </w:r>
    </w:p>
    <w:p w:rsidR="006A6E49" w:rsidRDefault="006A6E49" w:rsidP="006A6E49">
      <w:r>
        <w:lastRenderedPageBreak/>
        <w:t xml:space="preserve">Отримаємо (див. </w:t>
      </w:r>
      <w:r w:rsidR="00872CC8">
        <w:fldChar w:fldCharType="begin"/>
      </w:r>
      <w:r w:rsidR="00872CC8">
        <w:instrText xml:space="preserve"> REF  _Ref413410325 \* Lower \h \r </w:instrText>
      </w:r>
      <w:r w:rsidR="00872CC8">
        <w:fldChar w:fldCharType="separate"/>
      </w:r>
      <w:r w:rsidR="000A0F4E">
        <w:t>рисунок 3.14</w:t>
      </w:r>
      <w:r w:rsidR="00872CC8">
        <w:fldChar w:fldCharType="end"/>
      </w:r>
      <w:r>
        <w:t xml:space="preserve">) 510 значень </w:t>
      </w:r>
      <w:r>
        <w:rPr>
          <w:lang w:val="en-US"/>
        </w:rPr>
        <w:t>RSSI</w:t>
      </w:r>
      <w:r w:rsidRPr="00D60580">
        <w:rPr>
          <w:lang w:val="ru-RU"/>
        </w:rPr>
        <w:t xml:space="preserve"> </w:t>
      </w:r>
      <w:r>
        <w:t>за одне проходження</w:t>
      </w:r>
      <w:r w:rsidR="00D60580">
        <w:t xml:space="preserve"> повного</w:t>
      </w:r>
      <w:r>
        <w:t xml:space="preserve"> діапазону частот.</w:t>
      </w:r>
    </w:p>
    <w:p w:rsidR="0005011C" w:rsidRDefault="0005011C" w:rsidP="00760A35">
      <w:pPr>
        <w:pStyle w:val="a5"/>
        <w:rPr>
          <w:lang w:val="uk-UA"/>
        </w:rPr>
      </w:pPr>
      <w:r w:rsidRPr="00760A35">
        <w:drawing>
          <wp:inline distT="0" distB="0" distL="0" distR="0" wp14:anchorId="1EB42F0C" wp14:editId="017D97DC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Default="00872CC8" w:rsidP="00760A35">
      <w:pPr>
        <w:pStyle w:val="-"/>
      </w:pPr>
      <w:bookmarkStart w:id="88" w:name="_Ref413410325"/>
      <w:r>
        <w:t xml:space="preserve">510 значень </w:t>
      </w:r>
      <w:r>
        <w:rPr>
          <w:lang w:val="en-US"/>
        </w:rPr>
        <w:t>RSSI</w:t>
      </w:r>
    </w:p>
    <w:p w:rsidR="004A5E97" w:rsidRDefault="004A5E97" w:rsidP="001C5BAF">
      <w:r w:rsidRPr="004A5E97">
        <w:t xml:space="preserve">Отже, тепер можна задати мінімальне значення </w:t>
      </w:r>
      <w:r w:rsidRPr="002F27AC">
        <w:t>Channel Spacing</w:t>
      </w:r>
      <w:r w:rsidR="001C5BAF">
        <w:t xml:space="preserve"> (</w:t>
      </w:r>
      <w:r w:rsidR="001C5BAF">
        <w:t>25.390625</w:t>
      </w:r>
      <w:r w:rsidR="001C5BAF">
        <w:t>)</w:t>
      </w:r>
      <w:r w:rsidRPr="00AD3A20">
        <w:t xml:space="preserve"> </w:t>
      </w:r>
      <w:r w:rsidRPr="004A5E97">
        <w:t>і розбити діапазон 2,4-2,5 на ще більше під</w:t>
      </w:r>
      <w:r>
        <w:t>-</w:t>
      </w:r>
      <w:r w:rsidRPr="004A5E97">
        <w:t>діапазонів</w:t>
      </w:r>
      <w:r w:rsidR="001C5BAF">
        <w:t xml:space="preserve"> (</w:t>
      </w:r>
      <w:r w:rsidR="001C5BAF">
        <w:t>8</w:t>
      </w:r>
      <w:r w:rsidR="001C5BAF">
        <w:t>)</w:t>
      </w:r>
      <w:r w:rsidRPr="004A5E97">
        <w:t xml:space="preserve"> і отримати максимальну частоту дискрет</w:t>
      </w:r>
      <w:r w:rsidR="001C5BAF">
        <w:t xml:space="preserve"> (</w:t>
      </w:r>
      <w:r w:rsidR="001C5BAF">
        <w:t>2040</w:t>
      </w:r>
      <w:r w:rsidR="001C5BAF">
        <w:t>)</w:t>
      </w:r>
      <w:r w:rsidRPr="004A5E97">
        <w:t>, але при цьому у скільки разів більше під</w:t>
      </w:r>
      <w:r w:rsidR="00317FB9">
        <w:t>-</w:t>
      </w:r>
      <w:r w:rsidRPr="004A5E97">
        <w:t xml:space="preserve">діапазонів в стільки ж разів </w:t>
      </w:r>
      <w:r w:rsidR="00317FB9" w:rsidRPr="004A5E97">
        <w:t>потрібно</w:t>
      </w:r>
      <w:r w:rsidRPr="004A5E97">
        <w:t xml:space="preserve"> час</w:t>
      </w:r>
      <w:r w:rsidR="00317FB9">
        <w:t>у</w:t>
      </w:r>
      <w:r w:rsidR="00D036A2">
        <w:t xml:space="preserve"> на зчитування</w:t>
      </w:r>
      <w:r w:rsidR="001C5BAF">
        <w:t xml:space="preserve"> </w:t>
      </w:r>
      <w:r w:rsidR="00D036A2">
        <w:t xml:space="preserve">(див. </w:t>
      </w:r>
      <w:r w:rsidR="00BD4840">
        <w:fldChar w:fldCharType="begin"/>
      </w:r>
      <w:r w:rsidR="00BD4840">
        <w:instrText xml:space="preserve"> REF  _Ref413410870 \* Lower \h \r </w:instrText>
      </w:r>
      <w:r w:rsidR="00BD4840">
        <w:fldChar w:fldCharType="separate"/>
      </w:r>
      <w:r w:rsidR="000A0F4E">
        <w:t>рисунок 3.15</w:t>
      </w:r>
      <w:r w:rsidR="00BD4840">
        <w:fldChar w:fldCharType="end"/>
      </w:r>
      <w:r w:rsidR="00D036A2">
        <w:t>)</w:t>
      </w:r>
      <w:r w:rsidRPr="004A5E97">
        <w:t>.</w:t>
      </w:r>
    </w:p>
    <w:p w:rsidR="00D036A2" w:rsidRDefault="00F43658" w:rsidP="00D036A2">
      <w:pPr>
        <w:pStyle w:val="a5"/>
      </w:pPr>
      <w:r w:rsidRPr="00F43658">
        <w:drawing>
          <wp:inline distT="0" distB="0" distL="0" distR="0" wp14:anchorId="4A3784C0" wp14:editId="4EEC8B93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BD4840" w:rsidRDefault="00DE03C1" w:rsidP="00BD4840">
      <w:pPr>
        <w:pStyle w:val="-"/>
        <w:rPr>
          <w:lang w:val="en-US"/>
        </w:rPr>
      </w:pPr>
      <w:bookmarkStart w:id="89" w:name="_Ref413410870"/>
      <w:r>
        <w:t>2040</w:t>
      </w:r>
      <w:r>
        <w:t xml:space="preserve"> значень </w:t>
      </w:r>
      <w:r>
        <w:rPr>
          <w:lang w:val="en-US"/>
        </w:rPr>
        <w:t>RSSI</w:t>
      </w:r>
    </w:p>
    <w:p w:rsidR="0061138C" w:rsidRPr="002F27AC" w:rsidRDefault="0061138C" w:rsidP="00742F08">
      <w:pPr>
        <w:pStyle w:val="a3"/>
      </w:pPr>
      <w:bookmarkStart w:id="90" w:name="_Toc413412487"/>
      <w:bookmarkEnd w:id="88"/>
      <w:bookmarkEnd w:id="89"/>
      <w:r w:rsidRPr="002F27AC">
        <w:lastRenderedPageBreak/>
        <w:t>Підключення до MDRV</w:t>
      </w:r>
      <w:bookmarkEnd w:id="90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85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304372" w:rsidRDefault="00205306" w:rsidP="00205306">
      <w:pPr>
        <w:pStyle w:val="a2"/>
      </w:pPr>
      <w:bookmarkStart w:id="91" w:name="_Toc413412488"/>
      <w:r w:rsidRPr="00205306">
        <w:t>Ubiquiti</w:t>
      </w:r>
      <w:r>
        <w:t xml:space="preserve"> AirView</w:t>
      </w:r>
      <w:r w:rsidR="00304372" w:rsidRPr="002F27AC">
        <w:t>2</w:t>
      </w:r>
      <w:bookmarkEnd w:id="91"/>
    </w:p>
    <w:p w:rsidR="002D3954" w:rsidRPr="00827556" w:rsidRDefault="00827556" w:rsidP="002D3954">
      <w:r w:rsidRPr="00205306">
        <w:t>Ubiquiti</w:t>
      </w:r>
      <w:r>
        <w:t xml:space="preserve"> AirView</w:t>
      </w:r>
      <w:r w:rsidRPr="002F27AC">
        <w:t>2</w:t>
      </w:r>
      <w:r>
        <w:t xml:space="preserve"> (див. </w:t>
      </w:r>
      <w:r>
        <w:fldChar w:fldCharType="begin"/>
      </w:r>
      <w:r>
        <w:instrText xml:space="preserve"> REF  _Ref413397745 \* Lower \h \r </w:instrText>
      </w:r>
      <w:r>
        <w:fldChar w:fldCharType="separate"/>
      </w:r>
      <w:r w:rsidR="000A0F4E">
        <w:t>рисунок 3.16</w:t>
      </w:r>
      <w:r>
        <w:fldChar w:fldCharType="end"/>
      </w:r>
      <w:r>
        <w:t>) має</w:t>
      </w:r>
      <w:r w:rsidR="002D775D">
        <w:t xml:space="preserve"> </w:t>
      </w:r>
      <w:r>
        <w:t>частотни</w:t>
      </w:r>
      <w:r w:rsidR="002D775D">
        <w:t>й</w:t>
      </w:r>
      <w:r>
        <w:t xml:space="preserve"> діапазон</w:t>
      </w:r>
      <w:r w:rsidRPr="00827556">
        <w:t xml:space="preserve"> 2</w:t>
      </w:r>
      <w:r>
        <w:t xml:space="preserve"> </w:t>
      </w:r>
      <w:r w:rsidRPr="00827556">
        <w:t>399-2</w:t>
      </w:r>
      <w:r>
        <w:t xml:space="preserve"> </w:t>
      </w:r>
      <w:r w:rsidR="002D775D">
        <w:t>485.</w:t>
      </w:r>
    </w:p>
    <w:p w:rsidR="00B74B21" w:rsidRPr="00827556" w:rsidRDefault="00B74B21" w:rsidP="00B74B21">
      <w:pPr>
        <w:pStyle w:val="a5"/>
        <w:rPr>
          <w:lang w:val="uk-UA"/>
        </w:rPr>
      </w:pPr>
      <w:r w:rsidRPr="00B74B21">
        <w:drawing>
          <wp:inline distT="0" distB="0" distL="0" distR="0" wp14:anchorId="63B352D4" wp14:editId="717D7358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827556" w:rsidRDefault="00B74B21" w:rsidP="00B74B21">
      <w:pPr>
        <w:pStyle w:val="-"/>
      </w:pPr>
      <w:bookmarkStart w:id="92" w:name="_Ref413397745"/>
      <w:r w:rsidRPr="00205306">
        <w:t>Ubiquiti</w:t>
      </w:r>
      <w:r>
        <w:t xml:space="preserve"> AirView</w:t>
      </w:r>
      <w:r w:rsidRPr="002F27AC">
        <w:t>2</w:t>
      </w:r>
      <w:bookmarkEnd w:id="92"/>
    </w:p>
    <w:p w:rsidR="00304372" w:rsidRPr="002F27AC" w:rsidRDefault="00304372" w:rsidP="00742F08">
      <w:pPr>
        <w:pStyle w:val="a3"/>
      </w:pPr>
      <w:bookmarkStart w:id="93" w:name="_Toc413412489"/>
      <w:r w:rsidRPr="002F27AC">
        <w:t>Ініціалізація</w:t>
      </w:r>
      <w:bookmarkEnd w:id="93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484172" w:rsidRPr="002F27AC" w:rsidRDefault="00484172" w:rsidP="00742F08">
      <w:pPr>
        <w:pStyle w:val="a3"/>
      </w:pPr>
      <w:bookmarkStart w:id="94" w:name="_Toc413412490"/>
      <w:r w:rsidRPr="002F27AC">
        <w:lastRenderedPageBreak/>
        <w:t>Розбір даних з пристрою</w:t>
      </w:r>
      <w:bookmarkEnd w:id="94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622FB9" w:rsidRPr="002F27AC" w:rsidRDefault="00622FB9" w:rsidP="00205306">
      <w:pPr>
        <w:pStyle w:val="a2"/>
      </w:pPr>
      <w:bookmarkStart w:id="95" w:name="_Toc413412491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95"/>
    </w:p>
    <w:p w:rsidR="00A30E94" w:rsidRDefault="00DF7A77" w:rsidP="00622FB9">
      <w:r w:rsidRPr="002F27AC">
        <w:t xml:space="preserve">Визначається як USBHID. </w:t>
      </w:r>
      <w:r w:rsidR="00E1062F" w:rsidRPr="002F27AC">
        <w:t>Пристрій</w:t>
      </w:r>
      <w:r w:rsidR="00A30E94">
        <w:t xml:space="preserve"> (див. </w:t>
      </w:r>
      <w:r w:rsidR="00A30E94">
        <w:fldChar w:fldCharType="begin"/>
      </w:r>
      <w:r w:rsidR="00A30E94">
        <w:instrText xml:space="preserve"> REF  _Ref413411153 \* Lower \h \r </w:instrText>
      </w:r>
      <w:r w:rsidR="00A30E94">
        <w:fldChar w:fldCharType="separate"/>
      </w:r>
      <w:r w:rsidR="000A0F4E">
        <w:t>рисунок 3.17</w:t>
      </w:r>
      <w:r w:rsidR="00A30E94">
        <w:fldChar w:fldCharType="end"/>
      </w:r>
      <w:r w:rsidR="00A30E94">
        <w:t>)</w:t>
      </w:r>
      <w:r w:rsidR="00E1062F" w:rsidRPr="002F27AC">
        <w:t xml:space="preserve">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A30E94">
        <w:t>ютера.</w:t>
      </w:r>
    </w:p>
    <w:p w:rsidR="00A30E94" w:rsidRDefault="00A30E94" w:rsidP="00A30E94">
      <w:pPr>
        <w:pStyle w:val="a5"/>
        <w:rPr>
          <w:lang w:val="uk-UA"/>
        </w:rPr>
      </w:pPr>
      <w:r w:rsidRPr="00A30E94">
        <w:drawing>
          <wp:inline distT="0" distB="0" distL="0" distR="0" wp14:anchorId="0AFEAB3C" wp14:editId="66FBDA3C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A30E94" w:rsidRDefault="00667B17" w:rsidP="00A30E94">
      <w:pPr>
        <w:pStyle w:val="-"/>
      </w:pPr>
      <w:bookmarkStart w:id="96" w:name="_Ref413411153"/>
      <w:r w:rsidRPr="002F27AC">
        <w:t>Unigen ISM Sniffer</w:t>
      </w:r>
      <w:r>
        <w:t xml:space="preserve"> </w:t>
      </w:r>
      <w:r w:rsidRPr="00205306">
        <w:t>(Wi-detector)</w:t>
      </w:r>
    </w:p>
    <w:bookmarkEnd w:id="96"/>
    <w:p w:rsidR="00622FB9" w:rsidRDefault="00E1062F" w:rsidP="00622FB9">
      <w:r w:rsidRPr="002F27AC">
        <w:t>Значення RSSI потрібно корегувати за наступною формулою:</w:t>
      </w:r>
    </w:p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  <w:r w:rsidR="00F44E3C">
        <w:rPr>
          <w:lang w:val="ru-RU"/>
        </w:rPr>
        <w:t xml:space="preserve"> ,</w:t>
      </w:r>
    </w:p>
    <w:p w:rsidR="00010BAC" w:rsidRDefault="00577D29" w:rsidP="00577D29">
      <w:pPr>
        <w:ind w:firstLine="0"/>
      </w:pPr>
      <w:r>
        <w:t>д</w:t>
      </w:r>
      <w:r w:rsidR="00010BAC" w:rsidRPr="002F27AC">
        <w:t xml:space="preserve">е aByte –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031FF9" w:rsidRPr="002F27AC" w:rsidRDefault="00AC0D9F" w:rsidP="00742F08">
      <w:pPr>
        <w:pStyle w:val="a2"/>
      </w:pPr>
      <w:bookmarkStart w:id="97" w:name="_Toc413412492"/>
      <w:r w:rsidRPr="002F27AC">
        <w:t xml:space="preserve">Pololu </w:t>
      </w:r>
      <w:r w:rsidR="00031FF9" w:rsidRPr="002F27AC">
        <w:t>Wixel</w:t>
      </w:r>
      <w:bookmarkEnd w:id="97"/>
    </w:p>
    <w:p w:rsidR="00031FF9" w:rsidRDefault="00CE71D6" w:rsidP="00031FF9">
      <w:r w:rsidRPr="002F27AC">
        <w:t xml:space="preserve">Визначається як COM. </w:t>
      </w:r>
      <w:r w:rsidR="00031FF9" w:rsidRPr="002F27AC">
        <w:t>Пристрій</w:t>
      </w:r>
      <w:r w:rsidR="00AE3DD8">
        <w:t xml:space="preserve"> </w:t>
      </w:r>
      <w:r w:rsidR="00AE3DD8">
        <w:t xml:space="preserve">(див. </w:t>
      </w:r>
      <w:r w:rsidR="009344A1">
        <w:fldChar w:fldCharType="begin"/>
      </w:r>
      <w:r w:rsidR="009344A1">
        <w:instrText xml:space="preserve"> REF  _Ref413411279 \* Lower \h \r </w:instrText>
      </w:r>
      <w:r w:rsidR="009344A1">
        <w:fldChar w:fldCharType="separate"/>
      </w:r>
      <w:r w:rsidR="000A0F4E">
        <w:t>рисунок 3.18</w:t>
      </w:r>
      <w:r w:rsidR="009344A1">
        <w:fldChar w:fldCharType="end"/>
      </w:r>
      <w:r w:rsidR="00AE3DD8">
        <w:fldChar w:fldCharType="begin"/>
      </w:r>
      <w:r w:rsidR="00AE3DD8">
        <w:instrText xml:space="preserve"> REF  _Ref413411153 \* Lower \h \r </w:instrText>
      </w:r>
      <w:r w:rsidR="00AE3DD8">
        <w:fldChar w:fldCharType="separate"/>
      </w:r>
      <w:r w:rsidR="000A0F4E">
        <w:t>рисунок 3.17</w:t>
      </w:r>
      <w:r w:rsidR="00AE3DD8">
        <w:fldChar w:fldCharType="end"/>
      </w:r>
      <w:r w:rsidR="00AE3DD8">
        <w:t>)</w:t>
      </w:r>
      <w:r w:rsidR="00031FF9" w:rsidRPr="002F27AC">
        <w:t xml:space="preserve"> ініціалізується та починає передавати значення RSSI самостійно, при підключенні до </w:t>
      </w:r>
      <w:r w:rsidR="00031FF9" w:rsidRPr="002F27AC">
        <w:lastRenderedPageBreak/>
        <w:t>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AE3DD8" w:rsidRDefault="00AE3DD8" w:rsidP="00AE3DD8">
      <w:pPr>
        <w:pStyle w:val="a5"/>
      </w:pPr>
      <w:r w:rsidRPr="00AE3DD8">
        <w:drawing>
          <wp:inline distT="0" distB="0" distL="0" distR="0" wp14:anchorId="2BADDF68" wp14:editId="48605E64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8910" cy="3713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Pr="00AE3DD8" w:rsidRDefault="0017292F" w:rsidP="00AE3DD8">
      <w:pPr>
        <w:pStyle w:val="-"/>
        <w:rPr>
          <w:lang w:val="en-US"/>
        </w:rPr>
      </w:pPr>
      <w:bookmarkStart w:id="98" w:name="_Ref413411279"/>
      <w:r w:rsidRPr="002F27AC">
        <w:t>Pololu Wixel</w:t>
      </w:r>
    </w:p>
    <w:p w:rsidR="00E65C58" w:rsidRPr="002F27AC" w:rsidRDefault="00E65C58" w:rsidP="00E932CC">
      <w:pPr>
        <w:pStyle w:val="Heading1"/>
      </w:pPr>
      <w:bookmarkStart w:id="99" w:name="_Toc413412493"/>
      <w:bookmarkEnd w:id="98"/>
      <w:r w:rsidRPr="002F27AC">
        <w:lastRenderedPageBreak/>
        <w:t>Висновки</w:t>
      </w:r>
      <w:bookmarkEnd w:id="99"/>
    </w:p>
    <w:p w:rsidR="00442704" w:rsidRPr="002F27AC" w:rsidRDefault="00442704" w:rsidP="00E932CC">
      <w:pPr>
        <w:pStyle w:val="Heading1"/>
      </w:pPr>
      <w:bookmarkStart w:id="100" w:name="_Toc413412494"/>
      <w:r w:rsidRPr="002F27AC">
        <w:lastRenderedPageBreak/>
        <w:t>Список літерат</w:t>
      </w:r>
      <w:r w:rsidR="007E1403" w:rsidRPr="002F27AC">
        <w:t>ури</w:t>
      </w:r>
      <w:bookmarkEnd w:id="100"/>
    </w:p>
    <w:p w:rsidR="002C551C" w:rsidRPr="00FA1ACC" w:rsidRDefault="007E1403" w:rsidP="007E1403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2F27AC">
        <w:t>Стаття Creating a Spectrum Analyzer to Measure Noise</w:t>
      </w:r>
      <w:r w:rsidR="00103AFF">
        <w:t xml:space="preserve"> — </w:t>
      </w:r>
      <w:hyperlink r:id="rId41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A1ACC" w:rsidRPr="002F27AC" w:rsidRDefault="00FA1ACC" w:rsidP="0070322C">
      <w:pPr>
        <w:pStyle w:val="ListParagraph"/>
        <w:numPr>
          <w:ilvl w:val="0"/>
          <w:numId w:val="15"/>
        </w:numPr>
      </w:pPr>
      <w:r>
        <w:t>Effective Java (2nd Edition)</w:t>
      </w:r>
      <w:r w:rsidR="00041E3D">
        <w:t xml:space="preserve"> </w:t>
      </w:r>
      <w:r>
        <w:t>– May 28, 2008, Joshua Bloch</w:t>
      </w:r>
    </w:p>
    <w:p w:rsidR="00FA1ACC" w:rsidRDefault="007F136E" w:rsidP="0070322C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7F136E">
        <w:rPr>
          <w:rStyle w:val="Hyperlink"/>
          <w:color w:val="auto"/>
          <w:u w:val="none"/>
        </w:rPr>
        <w:t>Head First Java, 2nd Edition</w:t>
      </w:r>
      <w:r w:rsidR="00041E3D">
        <w:rPr>
          <w:rStyle w:val="Hyperlink"/>
          <w:color w:val="auto"/>
          <w:u w:val="none"/>
        </w:rPr>
        <w:t xml:space="preserve"> </w:t>
      </w:r>
      <w:r w:rsidRPr="007F136E">
        <w:rPr>
          <w:rStyle w:val="Hyperlink"/>
          <w:color w:val="auto"/>
          <w:u w:val="none"/>
        </w:rPr>
        <w:t>– February 9, 2005</w:t>
      </w:r>
      <w:r>
        <w:rPr>
          <w:rStyle w:val="Hyperlink"/>
          <w:color w:val="auto"/>
          <w:u w:val="none"/>
        </w:rPr>
        <w:t>,</w:t>
      </w:r>
      <w:r w:rsidRPr="007F136E">
        <w:rPr>
          <w:rStyle w:val="Hyperlink"/>
          <w:color w:val="auto"/>
          <w:u w:val="none"/>
        </w:rPr>
        <w:t xml:space="preserve"> Kathy Sierra</w:t>
      </w:r>
    </w:p>
    <w:p w:rsidR="00300086" w:rsidRDefault="00041E3D" w:rsidP="00041E3D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041E3D">
        <w:rPr>
          <w:rStyle w:val="Hyperlink"/>
          <w:color w:val="auto"/>
          <w:u w:val="none"/>
        </w:rPr>
        <w:t>Приемы объектно-ориентированного проектирования. Паттерны проектирования</w:t>
      </w:r>
      <w:r>
        <w:rPr>
          <w:rStyle w:val="Hyperlink"/>
          <w:color w:val="auto"/>
          <w:u w:val="none"/>
        </w:rPr>
        <w:t xml:space="preserve"> – </w:t>
      </w:r>
      <w:r w:rsidRPr="00041E3D">
        <w:rPr>
          <w:rStyle w:val="Hyperlink"/>
          <w:color w:val="auto"/>
          <w:u w:val="none"/>
        </w:rPr>
        <w:t>1994</w:t>
      </w:r>
      <w:r>
        <w:rPr>
          <w:rStyle w:val="Hyperlink"/>
          <w:color w:val="auto"/>
          <w:u w:val="none"/>
        </w:rPr>
        <w:t xml:space="preserve">, </w:t>
      </w:r>
      <w:r w:rsidRPr="00041E3D">
        <w:rPr>
          <w:rStyle w:val="Hyperlink"/>
          <w:color w:val="auto"/>
          <w:u w:val="none"/>
        </w:rPr>
        <w:t>Эрих Гамма, Ричард Хелм, Ральф Джонсон, Джон Влиссидес</w:t>
      </w:r>
    </w:p>
    <w:p w:rsidR="008177C8" w:rsidRPr="007F136E" w:rsidRDefault="008177C8" w:rsidP="00041E3D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>
        <w:t>CC1150 Low Power Sub-1 GHz RF Transmitter</w:t>
      </w:r>
    </w:p>
    <w:p w:rsidR="00F02597" w:rsidRPr="002F27AC" w:rsidRDefault="00F02597" w:rsidP="00F02597"/>
    <w:p w:rsidR="00F02597" w:rsidRDefault="00F02597" w:rsidP="00F02597">
      <w:pPr>
        <w:pStyle w:val="Heading1"/>
      </w:pPr>
      <w:bookmarkStart w:id="101" w:name="_Toc413412495"/>
      <w:r w:rsidRPr="002F27AC">
        <w:lastRenderedPageBreak/>
        <w:t>Додатки</w:t>
      </w:r>
      <w:bookmarkEnd w:id="101"/>
    </w:p>
    <w:p w:rsidR="0024093D" w:rsidRDefault="0024093D" w:rsidP="00114D01">
      <w:pPr>
        <w:pStyle w:val="a0"/>
        <w:pageBreakBefore w:val="0"/>
      </w:pPr>
      <w:bookmarkStart w:id="102" w:name="_Ref407032574"/>
      <w:r>
        <w:t>Лістинг класу</w:t>
      </w:r>
      <w:bookmarkEnd w:id="102"/>
      <w:r>
        <w:t xml:space="preserve"> </w:t>
      </w:r>
      <w:r w:rsidRPr="002F27AC">
        <w:t>DeviceConnectionListener</w:t>
      </w:r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A0F4E">
        <w:t>2.2</w:t>
      </w:r>
      <w:r>
        <w:fldChar w:fldCharType="end"/>
      </w:r>
      <w:r>
        <w:t>.</w:t>
      </w:r>
    </w:p>
    <w:p w:rsidR="0060690B" w:rsidRDefault="0060690B" w:rsidP="0060690B">
      <w:pPr>
        <w:pStyle w:val="a4"/>
      </w:pPr>
      <w:r>
        <w:t>package com.rasalhague.mdrv.connectionlistener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>import com.codeminders.hidapi.HIDDeviceInfo;</w:t>
      </w:r>
    </w:p>
    <w:p w:rsidR="0060690B" w:rsidRDefault="0060690B" w:rsidP="0060690B">
      <w:pPr>
        <w:pStyle w:val="a4"/>
      </w:pPr>
      <w:r>
        <w:t>import com.codeminders.hidapi.HIDManager;</w:t>
      </w:r>
    </w:p>
    <w:p w:rsidR="0060690B" w:rsidRDefault="0060690B" w:rsidP="0060690B">
      <w:pPr>
        <w:pStyle w:val="a4"/>
      </w:pPr>
      <w:r>
        <w:t>import com.rasalhague.mdrv.device.core.DeviceInfo;</w:t>
      </w:r>
    </w:p>
    <w:p w:rsidR="0060690B" w:rsidRDefault="0060690B" w:rsidP="0060690B">
      <w:pPr>
        <w:pStyle w:val="a4"/>
      </w:pPr>
      <w:r>
        <w:t>import com.rasalhague.mdrv.logging.ApplicationLogger;</w:t>
      </w:r>
    </w:p>
    <w:p w:rsidR="0060690B" w:rsidRDefault="0060690B" w:rsidP="0060690B">
      <w:pPr>
        <w:pStyle w:val="a4"/>
      </w:pPr>
      <w:r>
        <w:t>import jssc.SerialPortList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>import java.io.IOException;</w:t>
      </w:r>
    </w:p>
    <w:p w:rsidR="0060690B" w:rsidRDefault="0060690B" w:rsidP="0060690B">
      <w:pPr>
        <w:pStyle w:val="a4"/>
      </w:pPr>
      <w:r>
        <w:t>import java.util.*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>/**</w:t>
      </w:r>
    </w:p>
    <w:p w:rsidR="0060690B" w:rsidRDefault="0060690B" w:rsidP="0060690B">
      <w:pPr>
        <w:pStyle w:val="a4"/>
      </w:pPr>
      <w:r>
        <w:t xml:space="preserve"> The type Device connection listener.</w:t>
      </w:r>
    </w:p>
    <w:p w:rsidR="0060690B" w:rsidRDefault="0060690B" w:rsidP="0060690B">
      <w:pPr>
        <w:pStyle w:val="a4"/>
      </w:pPr>
      <w:r>
        <w:t xml:space="preserve"> Singleton. Listen for a new device connections.</w:t>
      </w:r>
    </w:p>
    <w:p w:rsidR="0060690B" w:rsidRDefault="0060690B" w:rsidP="0060690B">
      <w:pPr>
        <w:pStyle w:val="a4"/>
      </w:pPr>
      <w:r>
        <w:t xml:space="preserve"> */</w:t>
      </w:r>
    </w:p>
    <w:p w:rsidR="0060690B" w:rsidRDefault="0060690B" w:rsidP="0060690B">
      <w:pPr>
        <w:pStyle w:val="a4"/>
      </w:pPr>
      <w:r>
        <w:t>public class DeviceConnectionListener {</w:t>
      </w:r>
    </w:p>
    <w:p w:rsidR="0060690B" w:rsidRDefault="0060690B" w:rsidP="0060690B">
      <w:pPr>
        <w:pStyle w:val="a4"/>
      </w:pPr>
      <w:r>
        <w:t xml:space="preserve">  private static final DeviceConnectionListener INSTANCE = new DeviceConnectionListener();</w:t>
      </w:r>
    </w:p>
    <w:p w:rsidR="0060690B" w:rsidRDefault="0060690B" w:rsidP="0060690B">
      <w:pPr>
        <w:pStyle w:val="a4"/>
      </w:pPr>
      <w:r>
        <w:t xml:space="preserve">  static {</w:t>
      </w:r>
    </w:p>
    <w:p w:rsidR="0060690B" w:rsidRDefault="0060690B" w:rsidP="0060690B">
      <w:pPr>
        <w:pStyle w:val="a4"/>
      </w:pPr>
      <w:r>
        <w:t xml:space="preserve">    com.codeminders.hidapi.ClassPathLibraryLoader.loadNativeHIDLibrary(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  <w:r>
        <w:t xml:space="preserve">  private final ArrayList&lt;DeviceInfo&gt; dummyDeviceList = new ArrayList&lt;&gt;();</w:t>
      </w:r>
    </w:p>
    <w:p w:rsidR="0060690B" w:rsidRDefault="0060690B" w:rsidP="0060690B">
      <w:pPr>
        <w:pStyle w:val="a4"/>
      </w:pPr>
      <w:r>
        <w:t xml:space="preserve">  private final ArrayList&lt;DeviceInfo&gt; connectedDeviceList = new ArrayList&lt;&gt;();</w:t>
      </w:r>
    </w:p>
    <w:p w:rsidR="0060690B" w:rsidRDefault="0060690B" w:rsidP="0060690B">
      <w:pPr>
        <w:pStyle w:val="a4"/>
      </w:pPr>
      <w:r>
        <w:t xml:space="preserve">  private final List&lt;DeviceConnectionListenerI&gt; listeners = new ArrayList&lt;&gt;();</w:t>
      </w:r>
    </w:p>
    <w:p w:rsidR="0060690B" w:rsidRDefault="0060690B" w:rsidP="0060690B">
      <w:pPr>
        <w:pStyle w:val="a4"/>
      </w:pPr>
      <w:r>
        <w:t xml:space="preserve">  private final long scanTimerPeriodMs = 1000;</w:t>
      </w:r>
    </w:p>
    <w:p w:rsidR="0060690B" w:rsidRDefault="0060690B" w:rsidP="0060690B">
      <w:pPr>
        <w:pStyle w:val="a4"/>
      </w:pPr>
      <w:r>
        <w:t xml:space="preserve">  private boolean isListening = false;</w:t>
      </w:r>
    </w:p>
    <w:p w:rsidR="0060690B" w:rsidRDefault="0060690B" w:rsidP="0060690B">
      <w:pPr>
        <w:pStyle w:val="a4"/>
      </w:pPr>
      <w:r>
        <w:t xml:space="preserve">  private Timer timer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DeviceConnectionListener() {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Gets INSTANCE.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@return the INSTANCE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ublic static DeviceConnectionListener getInstance() {</w:t>
      </w:r>
    </w:p>
    <w:p w:rsidR="0060690B" w:rsidRDefault="0060690B" w:rsidP="0060690B">
      <w:pPr>
        <w:pStyle w:val="a4"/>
      </w:pPr>
      <w:r>
        <w:t xml:space="preserve">    return INSTANCE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Start listening.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lastRenderedPageBreak/>
        <w:t xml:space="preserve">  public void startListening() {</w:t>
      </w:r>
    </w:p>
    <w:p w:rsidR="0060690B" w:rsidRDefault="0060690B" w:rsidP="0060690B">
      <w:pPr>
        <w:pStyle w:val="a4"/>
      </w:pPr>
      <w:r>
        <w:t xml:space="preserve">    runSchedule(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Stop listening.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ublic void stopListening() {</w:t>
      </w:r>
    </w:p>
    <w:p w:rsidR="0060690B" w:rsidRDefault="0060690B" w:rsidP="0060690B">
      <w:pPr>
        <w:pStyle w:val="a4"/>
      </w:pPr>
      <w:r>
        <w:t xml:space="preserve">    cancelSchedule(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Add dummy device.</w:t>
      </w:r>
    </w:p>
    <w:p w:rsidR="0060690B" w:rsidRDefault="0060690B" w:rsidP="0060690B">
      <w:pPr>
        <w:pStyle w:val="a4"/>
      </w:pPr>
      <w:r>
        <w:t xml:space="preserve">   DummyDevice name must be "DummyDevice [SeqNumb]"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ublic void addDummyDevice() {</w:t>
      </w:r>
    </w:p>
    <w:p w:rsidR="0060690B" w:rsidRDefault="0060690B" w:rsidP="0060690B">
      <w:pPr>
        <w:pStyle w:val="a4"/>
      </w:pPr>
      <w:r>
        <w:t xml:space="preserve">    Random random = new Random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Check for listening.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@return the boolean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ublic boolean isListening() {</w:t>
      </w:r>
    </w:p>
    <w:p w:rsidR="0060690B" w:rsidRDefault="0060690B" w:rsidP="0060690B">
      <w:pPr>
        <w:pStyle w:val="a4"/>
      </w:pPr>
      <w:r>
        <w:t xml:space="preserve">    return isListening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Add listener.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@param toAdd</w:t>
      </w:r>
    </w:p>
    <w:p w:rsidR="0060690B" w:rsidRDefault="0060690B" w:rsidP="0060690B">
      <w:pPr>
        <w:pStyle w:val="a4"/>
      </w:pPr>
      <w:r>
        <w:t xml:space="preserve">   the to add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ublic void addListener(DeviceConnectionListenerI toAdd) {</w:t>
      </w:r>
    </w:p>
    <w:p w:rsidR="0060690B" w:rsidRDefault="0060690B" w:rsidP="0060690B">
      <w:pPr>
        <w:pStyle w:val="a4"/>
      </w:pPr>
      <w:r>
        <w:t xml:space="preserve">    listeners.add(toAdd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void runSchedule() {</w:t>
      </w:r>
    </w:p>
    <w:p w:rsidR="0060690B" w:rsidRDefault="0060690B" w:rsidP="0060690B">
      <w:pPr>
        <w:pStyle w:val="a4"/>
      </w:pPr>
      <w:r>
        <w:t xml:space="preserve">    if (!isListening) {</w:t>
      </w:r>
    </w:p>
    <w:p w:rsidR="0060690B" w:rsidRDefault="0060690B" w:rsidP="0060690B">
      <w:pPr>
        <w:pStyle w:val="a4"/>
      </w:pPr>
      <w:r>
        <w:t xml:space="preserve">      timer = new Timer();</w:t>
      </w:r>
    </w:p>
    <w:p w:rsidR="0060690B" w:rsidRDefault="0060690B" w:rsidP="0060690B">
      <w:pPr>
        <w:pStyle w:val="a4"/>
      </w:pPr>
      <w:r>
        <w:t xml:space="preserve">      TimerTask timerTask = new TimerTask() {</w:t>
      </w:r>
    </w:p>
    <w:p w:rsidR="0060690B" w:rsidRDefault="0060690B" w:rsidP="0060690B">
      <w:pPr>
        <w:pStyle w:val="a4"/>
      </w:pPr>
      <w:r>
        <w:t xml:space="preserve">        @Override public void run() {</w:t>
      </w:r>
    </w:p>
    <w:p w:rsidR="0060690B" w:rsidRDefault="0060690B" w:rsidP="0060690B">
      <w:pPr>
        <w:pStyle w:val="a4"/>
      </w:pPr>
      <w:r>
        <w:t xml:space="preserve">          scanForDeviceConnections();</w:t>
      </w:r>
    </w:p>
    <w:p w:rsidR="0060690B" w:rsidRDefault="0060690B" w:rsidP="0060690B">
      <w:pPr>
        <w:pStyle w:val="a4"/>
      </w:pPr>
      <w:r>
        <w:t xml:space="preserve">        }</w:t>
      </w:r>
    </w:p>
    <w:p w:rsidR="0060690B" w:rsidRDefault="0060690B" w:rsidP="0060690B">
      <w:pPr>
        <w:pStyle w:val="a4"/>
      </w:pPr>
      <w:r>
        <w:t xml:space="preserve">      }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lastRenderedPageBreak/>
        <w:t xml:space="preserve">      long timerDelayMs = 0;</w:t>
      </w:r>
    </w:p>
    <w:p w:rsidR="0060690B" w:rsidRDefault="0060690B" w:rsidP="0060690B">
      <w:pPr>
        <w:pStyle w:val="a4"/>
      </w:pPr>
      <w:r>
        <w:t xml:space="preserve">      timer.schedule(timerTask, timerDelayMs, scanTimerPeriodMs);</w:t>
      </w:r>
    </w:p>
    <w:p w:rsidR="0060690B" w:rsidRDefault="0060690B" w:rsidP="0060690B">
      <w:pPr>
        <w:pStyle w:val="a4"/>
      </w:pPr>
      <w:r>
        <w:t xml:space="preserve">      isListening = true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  ApplicationLogger.LOGGER.info("Listening schedule has started. Waiting for devices...")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  <w:r>
        <w:t xml:space="preserve">    else {</w:t>
      </w:r>
    </w:p>
    <w:p w:rsidR="0060690B" w:rsidRDefault="0060690B" w:rsidP="0060690B">
      <w:pPr>
        <w:pStyle w:val="a4"/>
      </w:pPr>
      <w:r>
        <w:t xml:space="preserve">      cancelSchedule();</w:t>
      </w:r>
    </w:p>
    <w:p w:rsidR="0060690B" w:rsidRDefault="0060690B" w:rsidP="0060690B">
      <w:pPr>
        <w:pStyle w:val="a4"/>
      </w:pPr>
      <w:r>
        <w:t xml:space="preserve">      runSchedule()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void cancelSchedule() {</w:t>
      </w:r>
    </w:p>
    <w:p w:rsidR="0060690B" w:rsidRDefault="0060690B" w:rsidP="0060690B">
      <w:pPr>
        <w:pStyle w:val="a4"/>
      </w:pPr>
      <w:r>
        <w:t xml:space="preserve">    timer.cancel();</w:t>
      </w:r>
    </w:p>
    <w:p w:rsidR="0060690B" w:rsidRDefault="0060690B" w:rsidP="0060690B">
      <w:pPr>
        <w:pStyle w:val="a4"/>
      </w:pPr>
      <w:r>
        <w:t xml:space="preserve">    isListening = false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ApplicationLogger.LOGGER.info("Listening schedule has canceled."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void scanForDeviceConnections() {</w:t>
      </w:r>
    </w:p>
    <w:p w:rsidR="0060690B" w:rsidRDefault="0060690B" w:rsidP="0060690B">
      <w:pPr>
        <w:pStyle w:val="a4"/>
      </w:pPr>
      <w:r>
        <w:t xml:space="preserve">    ArrayList&lt;DeviceInfo&gt; combinedList = new ArrayList&lt;&gt;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combinedList.addAll(getCOMPortsList());</w:t>
      </w:r>
    </w:p>
    <w:p w:rsidR="0060690B" w:rsidRDefault="0060690B" w:rsidP="0060690B">
      <w:pPr>
        <w:pStyle w:val="a4"/>
      </w:pPr>
      <w:r>
        <w:t xml:space="preserve">    combinedList.addAll(getHIDDevicesList());</w:t>
      </w:r>
    </w:p>
    <w:p w:rsidR="0060690B" w:rsidRDefault="0060690B" w:rsidP="0060690B">
      <w:pPr>
        <w:pStyle w:val="a4"/>
      </w:pPr>
      <w:r>
        <w:t xml:space="preserve">    combinedList.addAll(getDummyDeviceList()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updateConnectedDeviceList(combinedList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Get current connected ports via ArrayList&lt;DeviceInfo&gt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@return current connected ports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rivate ArrayList&lt;DeviceInfo&gt; getCOMPortsList() {</w:t>
      </w:r>
    </w:p>
    <w:p w:rsidR="0060690B" w:rsidRDefault="0060690B" w:rsidP="0060690B">
      <w:pPr>
        <w:pStyle w:val="a4"/>
      </w:pPr>
      <w:r>
        <w:t xml:space="preserve">    //Get connected port names</w:t>
      </w:r>
    </w:p>
    <w:p w:rsidR="0060690B" w:rsidRDefault="0060690B" w:rsidP="0060690B">
      <w:pPr>
        <w:pStyle w:val="a4"/>
      </w:pPr>
      <w:r>
        <w:t xml:space="preserve">    String[] portNames = SerialPortList.getPortNames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//Generate array list from portNames</w:t>
      </w:r>
    </w:p>
    <w:p w:rsidR="0060690B" w:rsidRDefault="0060690B" w:rsidP="0060690B">
      <w:pPr>
        <w:pStyle w:val="a4"/>
      </w:pPr>
      <w:r>
        <w:t xml:space="preserve">    ArrayList&lt;DeviceInfo&gt; deviceInfoList = new ArrayList&lt;&gt;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for (String portName : portNames) {</w:t>
      </w:r>
    </w:p>
    <w:p w:rsidR="0060690B" w:rsidRDefault="0060690B" w:rsidP="0060690B">
      <w:pPr>
        <w:pStyle w:val="a4"/>
      </w:pPr>
      <w:r>
        <w:t xml:space="preserve">      deviceInfoList.add(new DeviceInfo(portName))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return deviceInfoList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ArrayList&lt;DeviceInfo&gt; getHIDDevicesList() {</w:t>
      </w:r>
    </w:p>
    <w:p w:rsidR="0060690B" w:rsidRDefault="0060690B" w:rsidP="0060690B">
      <w:pPr>
        <w:pStyle w:val="a4"/>
      </w:pPr>
      <w:r>
        <w:t xml:space="preserve">    try {</w:t>
      </w:r>
    </w:p>
    <w:p w:rsidR="0060690B" w:rsidRDefault="0060690B" w:rsidP="0060690B">
      <w:pPr>
        <w:pStyle w:val="a4"/>
      </w:pPr>
      <w:r>
        <w:lastRenderedPageBreak/>
        <w:t xml:space="preserve">      HIDDeviceInfo[] hidDeviceInfos = HIDManager.getInstance().listDevices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  //Generate array list from portNames</w:t>
      </w:r>
    </w:p>
    <w:p w:rsidR="0060690B" w:rsidRDefault="0060690B" w:rsidP="0060690B">
      <w:pPr>
        <w:pStyle w:val="a4"/>
      </w:pPr>
      <w:r>
        <w:t xml:space="preserve">      ArrayList&lt;DeviceInfo&gt; deviceInfoList = new ArrayList&lt;&gt;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  if (hidDeviceInfos != null) {</w:t>
      </w:r>
    </w:p>
    <w:p w:rsidR="0060690B" w:rsidRDefault="0060690B" w:rsidP="0060690B">
      <w:pPr>
        <w:pStyle w:val="a4"/>
      </w:pPr>
      <w:r>
        <w:t xml:space="preserve">        for (HIDDeviceInfo hidDeviceInfo : hidDeviceInfos) {</w:t>
      </w:r>
    </w:p>
    <w:p w:rsidR="0060690B" w:rsidRDefault="0060690B" w:rsidP="0060690B">
      <w:pPr>
        <w:pStyle w:val="a4"/>
      </w:pPr>
      <w:r>
        <w:t xml:space="preserve">          deviceInfoList.add(new DeviceInfo(hidDeviceInfo));</w:t>
      </w:r>
    </w:p>
    <w:p w:rsidR="0060690B" w:rsidRDefault="0060690B" w:rsidP="0060690B">
      <w:pPr>
        <w:pStyle w:val="a4"/>
      </w:pPr>
      <w:r>
        <w:t xml:space="preserve">        }</w:t>
      </w:r>
    </w:p>
    <w:p w:rsidR="0060690B" w:rsidRDefault="0060690B" w:rsidP="0060690B">
      <w:pPr>
        <w:pStyle w:val="a4"/>
      </w:pPr>
      <w:r>
        <w:t xml:space="preserve">    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  return deviceInfoList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  <w:r>
        <w:t xml:space="preserve">    catch (IOException e) {</w:t>
      </w:r>
    </w:p>
    <w:p w:rsidR="0060690B" w:rsidRDefault="0060690B" w:rsidP="0060690B">
      <w:pPr>
        <w:pStyle w:val="a4"/>
      </w:pPr>
      <w:r>
        <w:t xml:space="preserve">      e.printStackTrace()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return null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ArrayList&lt;DeviceInfo&gt; getDummyDeviceList() {</w:t>
      </w:r>
    </w:p>
    <w:p w:rsidR="0060690B" w:rsidRDefault="0060690B" w:rsidP="0060690B">
      <w:pPr>
        <w:pStyle w:val="a4"/>
      </w:pPr>
      <w:r>
        <w:t xml:space="preserve">    return this.dummyDeviceList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/region Observer implementation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Analise previously scan with current for find new conn or disconn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@param scannedDevicesList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rivate void updateConnectedDeviceList(ArrayList&lt;DeviceInfo&gt; scannedDevicesList) {</w:t>
      </w:r>
    </w:p>
    <w:p w:rsidR="0060690B" w:rsidRDefault="0060690B" w:rsidP="0060690B">
      <w:pPr>
        <w:pStyle w:val="a4"/>
      </w:pPr>
      <w:r>
        <w:t xml:space="preserve">    //adding</w:t>
      </w:r>
    </w:p>
    <w:p w:rsidR="0060690B" w:rsidRDefault="0060690B" w:rsidP="0060690B">
      <w:pPr>
        <w:pStyle w:val="a4"/>
      </w:pPr>
      <w:r>
        <w:t xml:space="preserve">    for (DeviceInfo deviceInfo : scannedDevicesList) {</w:t>
      </w:r>
    </w:p>
    <w:p w:rsidR="0060690B" w:rsidRDefault="0060690B" w:rsidP="0060690B">
      <w:pPr>
        <w:pStyle w:val="a4"/>
      </w:pPr>
      <w:r>
        <w:t xml:space="preserve">      if (!connectedDeviceList.contains(deviceInfo)) {</w:t>
      </w:r>
    </w:p>
    <w:p w:rsidR="0060690B" w:rsidRDefault="0060690B" w:rsidP="0060690B">
      <w:pPr>
        <w:pStyle w:val="a4"/>
      </w:pPr>
      <w:r>
        <w:t xml:space="preserve">        connectedDeviceList.add(deviceInfo);</w:t>
      </w:r>
    </w:p>
    <w:p w:rsidR="0060690B" w:rsidRDefault="0060690B" w:rsidP="0060690B">
      <w:pPr>
        <w:pStyle w:val="a4"/>
      </w:pPr>
      <w:r>
        <w:t xml:space="preserve">        performDeviceConnectionEvent(deviceInfo, DeviceConnectionStateEnum.CONNECTED);</w:t>
      </w:r>
    </w:p>
    <w:p w:rsidR="0060690B" w:rsidRDefault="0060690B" w:rsidP="0060690B">
      <w:pPr>
        <w:pStyle w:val="a4"/>
      </w:pPr>
      <w:r>
        <w:t xml:space="preserve">      }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//removing</w:t>
      </w:r>
    </w:p>
    <w:p w:rsidR="0060690B" w:rsidRDefault="0060690B" w:rsidP="0060690B">
      <w:pPr>
        <w:pStyle w:val="a4"/>
      </w:pPr>
      <w:r>
        <w:t xml:space="preserve">    //create temp array coz ConcurrentModificationException</w:t>
      </w:r>
    </w:p>
    <w:p w:rsidR="0060690B" w:rsidRDefault="0060690B" w:rsidP="0060690B">
      <w:pPr>
        <w:pStyle w:val="a4"/>
      </w:pPr>
      <w:r>
        <w:t xml:space="preserve">    ArrayList&lt;DeviceInfo&gt; clone = new ArrayList&lt;&gt;();</w:t>
      </w:r>
    </w:p>
    <w:p w:rsidR="0060690B" w:rsidRDefault="0060690B" w:rsidP="0060690B">
      <w:pPr>
        <w:pStyle w:val="a4"/>
      </w:pPr>
      <w:r>
        <w:t xml:space="preserve">    clone = clone.getClass().cast(connectedDeviceList.clone());</w:t>
      </w:r>
    </w:p>
    <w:p w:rsidR="0060690B" w:rsidRDefault="0060690B" w:rsidP="0060690B">
      <w:pPr>
        <w:pStyle w:val="a4"/>
      </w:pPr>
      <w:r>
        <w:t xml:space="preserve">    for (DeviceInfo deviceInfo : clone) {</w:t>
      </w:r>
    </w:p>
    <w:p w:rsidR="0060690B" w:rsidRDefault="0060690B" w:rsidP="0060690B">
      <w:pPr>
        <w:pStyle w:val="a4"/>
      </w:pPr>
      <w:r>
        <w:t xml:space="preserve">      if (!scannedDevicesList.contains(deviceInfo)) {</w:t>
      </w:r>
    </w:p>
    <w:p w:rsidR="0060690B" w:rsidRDefault="0060690B" w:rsidP="0060690B">
      <w:pPr>
        <w:pStyle w:val="a4"/>
      </w:pPr>
      <w:r>
        <w:t xml:space="preserve">        performDeviceConnectionEvent(deviceInfo, DeviceConnectionStateEnum.DISCONNECTED);</w:t>
      </w:r>
    </w:p>
    <w:p w:rsidR="0060690B" w:rsidRDefault="0060690B" w:rsidP="0060690B">
      <w:pPr>
        <w:pStyle w:val="a4"/>
      </w:pPr>
      <w:r>
        <w:lastRenderedPageBreak/>
        <w:t xml:space="preserve">        connectedDeviceList.remove(deviceInfo);</w:t>
      </w:r>
    </w:p>
    <w:p w:rsidR="0060690B" w:rsidRDefault="0060690B" w:rsidP="0060690B">
      <w:pPr>
        <w:pStyle w:val="a4"/>
      </w:pPr>
      <w:r>
        <w:t xml:space="preserve">      }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void performDeviceConnectionEvent(DeviceInfo deviceName, DeviceConnectionStateEnum connectionStateEnum) {</w:t>
      </w:r>
    </w:p>
    <w:p w:rsidR="0060690B" w:rsidRDefault="0060690B" w:rsidP="0060690B">
      <w:pPr>
        <w:pStyle w:val="a4"/>
      </w:pPr>
      <w:r>
        <w:t xml:space="preserve">    // Notify everybody that may be interested.</w:t>
      </w:r>
    </w:p>
    <w:p w:rsidR="0060690B" w:rsidRDefault="0060690B" w:rsidP="0060690B">
      <w:pPr>
        <w:pStyle w:val="a4"/>
      </w:pPr>
      <w:r>
        <w:t xml:space="preserve">    for (DeviceConnectionListenerI listenerI : listeners) {</w:t>
      </w:r>
    </w:p>
    <w:p w:rsidR="0060690B" w:rsidRDefault="0060690B" w:rsidP="0060690B">
      <w:pPr>
        <w:pStyle w:val="a4"/>
      </w:pPr>
      <w:r>
        <w:t xml:space="preserve">      listenerI.deviceConnectionEvent(deviceName, connectionStateEnum)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/endregion</w:t>
      </w:r>
    </w:p>
    <w:p w:rsidR="0024093D" w:rsidRDefault="0060690B" w:rsidP="0060690B">
      <w:pPr>
        <w:pStyle w:val="a4"/>
      </w:pPr>
      <w:r>
        <w:t xml:space="preserve">} </w:t>
      </w:r>
      <w:r w:rsidR="00A15EF5">
        <w:t>}</w:t>
      </w:r>
    </w:p>
    <w:p w:rsidR="0024093D" w:rsidRDefault="0024093D" w:rsidP="0024093D">
      <w:pPr>
        <w:pStyle w:val="a0"/>
      </w:pPr>
      <w:bookmarkStart w:id="103" w:name="_Ref407032754"/>
      <w:r>
        <w:lastRenderedPageBreak/>
        <w:t>Лістинг класу DeviceConnectionHandler</w:t>
      </w:r>
      <w:bookmarkEnd w:id="103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A0F4E">
        <w:t>2.2</w:t>
      </w:r>
      <w:r>
        <w:fldChar w:fldCharType="end"/>
      </w:r>
      <w:r>
        <w:t>.</w:t>
      </w:r>
    </w:p>
    <w:p w:rsidR="00DD0FFC" w:rsidRDefault="00DD0FFC" w:rsidP="00DD0FFC">
      <w:pPr>
        <w:pStyle w:val="a4"/>
      </w:pPr>
      <w:r>
        <w:t>package com.rasalhague.mdrv.connectionlistener;</w:t>
      </w:r>
    </w:p>
    <w:p w:rsidR="00DD0FFC" w:rsidRDefault="00DD0FFC" w:rsidP="00DD0FFC">
      <w:pPr>
        <w:pStyle w:val="a4"/>
      </w:pPr>
    </w:p>
    <w:p w:rsidR="00DD0FFC" w:rsidRDefault="00DD0FFC" w:rsidP="00DD0FFC">
      <w:pPr>
        <w:pStyle w:val="a4"/>
      </w:pPr>
      <w:r>
        <w:t>import com.rasalhague.mdrv.analysis.PacketAnalysis;</w:t>
      </w:r>
    </w:p>
    <w:p w:rsidR="00DD0FFC" w:rsidRDefault="00DD0FFC" w:rsidP="00DD0FFC">
      <w:pPr>
        <w:pStyle w:val="a4"/>
      </w:pPr>
      <w:r>
        <w:t>import com.rasalhague.mdrv.device.core.Device;</w:t>
      </w:r>
    </w:p>
    <w:p w:rsidR="00DD0FFC" w:rsidRDefault="00DD0FFC" w:rsidP="00DD0FFC">
      <w:pPr>
        <w:pStyle w:val="a4"/>
      </w:pPr>
      <w:r>
        <w:t>import com.rasalhague.mdrv.device.core.DeviceInfo;</w:t>
      </w:r>
    </w:p>
    <w:p w:rsidR="00DD0FFC" w:rsidRDefault="00DD0FFC" w:rsidP="00DD0FFC">
      <w:pPr>
        <w:pStyle w:val="a4"/>
      </w:pPr>
      <w:r>
        <w:t>import com.rasalhague.mdrv.logging.ApplicationLogger;</w:t>
      </w:r>
    </w:p>
    <w:p w:rsidR="00DD0FFC" w:rsidRDefault="00DD0FFC" w:rsidP="00DD0FFC">
      <w:pPr>
        <w:pStyle w:val="a4"/>
      </w:pPr>
      <w:r>
        <w:t>import com.rasalhague.mdrv.logging.PacketLogger;</w:t>
      </w:r>
    </w:p>
    <w:p w:rsidR="00DD0FFC" w:rsidRDefault="00DD0FFC" w:rsidP="00DD0FFC">
      <w:pPr>
        <w:pStyle w:val="a4"/>
      </w:pPr>
      <w:r>
        <w:t>import com.rits.cloning.Cloner;</w:t>
      </w:r>
    </w:p>
    <w:p w:rsidR="00DD0FFC" w:rsidRDefault="00DD0FFC" w:rsidP="00DD0FFC">
      <w:pPr>
        <w:pStyle w:val="a4"/>
      </w:pPr>
    </w:p>
    <w:p w:rsidR="00DD0FFC" w:rsidRDefault="00DD0FFC" w:rsidP="00DD0FFC">
      <w:pPr>
        <w:pStyle w:val="a4"/>
      </w:pPr>
      <w:r>
        <w:t>public class DeviceConnectionHandler implements DeviceConnectionListenerI {</w:t>
      </w:r>
    </w:p>
    <w:p w:rsidR="00DD0FFC" w:rsidRDefault="00DD0FFC" w:rsidP="00DD0FFC">
      <w:pPr>
        <w:pStyle w:val="a4"/>
      </w:pPr>
      <w:r>
        <w:t xml:space="preserve">  @Override public void deviceConnectionEvent(DeviceInfo connectedDevice, DeviceConnectionStateEnum deviceConnectionStateEnum) {</w:t>
      </w:r>
    </w:p>
    <w:p w:rsidR="00DD0FFC" w:rsidRDefault="00DD0FFC" w:rsidP="00DD0FFC">
      <w:pPr>
        <w:pStyle w:val="a4"/>
      </w:pPr>
      <w:r>
        <w:t xml:space="preserve">    DeviceInfo deviceInfoClone = new Cloner().deepClone(connectedDevice);</w:t>
      </w:r>
    </w:p>
    <w:p w:rsidR="00DD0FFC" w:rsidRDefault="00DD0FFC" w:rsidP="00DD0FFC">
      <w:pPr>
        <w:pStyle w:val="a4"/>
      </w:pPr>
    </w:p>
    <w:p w:rsidR="00DD0FFC" w:rsidRDefault="00DD0FFC" w:rsidP="00DD0FFC">
      <w:pPr>
        <w:pStyle w:val="a4"/>
      </w:pPr>
      <w:r>
        <w:t xml:space="preserve">    ApplicationLogger.LOGGER.info(deviceInfoClone.getName() + " " + deviceConnectionStateEnum);</w:t>
      </w:r>
    </w:p>
    <w:p w:rsidR="00DD0FFC" w:rsidRDefault="00DD0FFC" w:rsidP="00DD0FFC">
      <w:pPr>
        <w:pStyle w:val="a4"/>
      </w:pPr>
    </w:p>
    <w:p w:rsidR="00DD0FFC" w:rsidRDefault="00DD0FFC" w:rsidP="00DD0FFC">
      <w:pPr>
        <w:pStyle w:val="a4"/>
      </w:pPr>
      <w:r>
        <w:t xml:space="preserve">    if (deviceConnectionStateEnum == DeviceConnectionStateEnum.CONNECTED) {</w:t>
      </w:r>
    </w:p>
    <w:p w:rsidR="00DD0FFC" w:rsidRDefault="00DD0FFC" w:rsidP="00DD0FFC">
      <w:pPr>
        <w:pStyle w:val="a4"/>
      </w:pPr>
      <w:r>
        <w:t xml:space="preserve">      //Call Factory method</w:t>
      </w:r>
    </w:p>
    <w:p w:rsidR="00DD0FFC" w:rsidRDefault="00DD0FFC" w:rsidP="00DD0FFC">
      <w:pPr>
        <w:pStyle w:val="a4"/>
      </w:pPr>
      <w:r>
        <w:t xml:space="preserve">      Device device = Device.getConcreteDevice(deviceInfoClone);</w:t>
      </w:r>
    </w:p>
    <w:p w:rsidR="00DD0FFC" w:rsidRDefault="00DD0FFC" w:rsidP="00DD0FFC">
      <w:pPr>
        <w:pStyle w:val="a4"/>
      </w:pPr>
    </w:p>
    <w:p w:rsidR="00DD0FFC" w:rsidRDefault="00DD0FFC" w:rsidP="00DD0FFC">
      <w:pPr>
        <w:pStyle w:val="a4"/>
      </w:pPr>
      <w:r>
        <w:t xml:space="preserve">      //filter known device</w:t>
      </w:r>
    </w:p>
    <w:p w:rsidR="00DD0FFC" w:rsidRDefault="00DD0FFC" w:rsidP="00DD0FFC">
      <w:pPr>
        <w:pStyle w:val="a4"/>
      </w:pPr>
      <w:r>
        <w:t xml:space="preserve">      if (device != null) {</w:t>
      </w:r>
    </w:p>
    <w:p w:rsidR="00DD0FFC" w:rsidRDefault="00DD0FFC" w:rsidP="00DD0FFC">
      <w:pPr>
        <w:pStyle w:val="a4"/>
      </w:pPr>
      <w:r>
        <w:t xml:space="preserve">        device.getRxRawDataReceiver().addListener(PacketLogger.getInstance());</w:t>
      </w:r>
    </w:p>
    <w:p w:rsidR="00DD0FFC" w:rsidRDefault="00DD0FFC" w:rsidP="00DD0FFC">
      <w:pPr>
        <w:pStyle w:val="a4"/>
      </w:pPr>
      <w:r>
        <w:t xml:space="preserve">        device.getRxRawDataReceiver().addListener(PacketAnalysis.getInstance());</w:t>
      </w:r>
    </w:p>
    <w:p w:rsidR="00DD0FFC" w:rsidRDefault="00DD0FFC" w:rsidP="00DD0FFC">
      <w:pPr>
        <w:pStyle w:val="a4"/>
      </w:pPr>
    </w:p>
    <w:p w:rsidR="00DD0FFC" w:rsidRDefault="00DD0FFC" w:rsidP="00DD0FFC">
      <w:pPr>
        <w:pStyle w:val="a4"/>
      </w:pPr>
      <w:r>
        <w:t xml:space="preserve">        Thread thread = new Thread(device.getDeviceCommunication());</w:t>
      </w:r>
    </w:p>
    <w:p w:rsidR="00DD0FFC" w:rsidRDefault="00DD0FFC" w:rsidP="00DD0FFC">
      <w:pPr>
        <w:pStyle w:val="a4"/>
      </w:pPr>
      <w:r>
        <w:t xml:space="preserve">        thread.setName(device.getDeviceInfo().getFriendlyNameWithId());</w:t>
      </w:r>
    </w:p>
    <w:p w:rsidR="00DD0FFC" w:rsidRDefault="00DD0FFC" w:rsidP="00DD0FFC">
      <w:pPr>
        <w:pStyle w:val="a4"/>
      </w:pPr>
      <w:r>
        <w:t xml:space="preserve">        thread.setDaemon(true);</w:t>
      </w:r>
    </w:p>
    <w:p w:rsidR="00DD0FFC" w:rsidRDefault="00DD0FFC" w:rsidP="00DD0FFC">
      <w:pPr>
        <w:pStyle w:val="a4"/>
      </w:pPr>
      <w:r>
        <w:t xml:space="preserve">        thread.start();</w:t>
      </w:r>
    </w:p>
    <w:p w:rsidR="00DD0FFC" w:rsidRDefault="00DD0FFC" w:rsidP="00DD0FFC">
      <w:pPr>
        <w:pStyle w:val="a4"/>
      </w:pPr>
      <w:r>
        <w:t xml:space="preserve">      }</w:t>
      </w:r>
    </w:p>
    <w:p w:rsidR="00DD0FFC" w:rsidRDefault="00DD0FFC" w:rsidP="00DD0FFC">
      <w:pPr>
        <w:pStyle w:val="a4"/>
      </w:pPr>
      <w:r>
        <w:t xml:space="preserve">      else {</w:t>
      </w:r>
    </w:p>
    <w:p w:rsidR="00DD0FFC" w:rsidRDefault="00DD0FFC" w:rsidP="00DD0FFC">
      <w:pPr>
        <w:pStyle w:val="a4"/>
      </w:pPr>
      <w:r>
        <w:t xml:space="preserve">        ApplicationLogger.LOGGER.info(deviceInfoClone.getName() +</w:t>
      </w:r>
    </w:p>
    <w:p w:rsidR="00DD0FFC" w:rsidRDefault="00DD0FFC" w:rsidP="00DD0FFC">
      <w:pPr>
        <w:pStyle w:val="a4"/>
      </w:pPr>
      <w:r>
        <w:t xml:space="preserve">                                              " on " +</w:t>
      </w:r>
    </w:p>
    <w:p w:rsidR="00DD0FFC" w:rsidRDefault="00DD0FFC" w:rsidP="00DD0FFC">
      <w:pPr>
        <w:pStyle w:val="a4"/>
      </w:pPr>
      <w:r>
        <w:t xml:space="preserve">                                              deviceInfoClone.getPortName() +</w:t>
      </w:r>
    </w:p>
    <w:p w:rsidR="00DD0FFC" w:rsidRDefault="00DD0FFC" w:rsidP="00DD0FFC">
      <w:pPr>
        <w:pStyle w:val="a4"/>
      </w:pPr>
      <w:r>
        <w:t xml:space="preserve">                                              " ignored.");</w:t>
      </w:r>
    </w:p>
    <w:p w:rsidR="00DD0FFC" w:rsidRDefault="00DD0FFC" w:rsidP="00DD0FFC">
      <w:pPr>
        <w:pStyle w:val="a4"/>
      </w:pPr>
      <w:r>
        <w:t xml:space="preserve">      }</w:t>
      </w:r>
    </w:p>
    <w:p w:rsidR="00DD0FFC" w:rsidRDefault="00DD0FFC" w:rsidP="00DD0FFC">
      <w:pPr>
        <w:pStyle w:val="a4"/>
      </w:pPr>
      <w:r>
        <w:t xml:space="preserve">    }</w:t>
      </w:r>
    </w:p>
    <w:p w:rsidR="00DD0FFC" w:rsidRDefault="00DD0FFC" w:rsidP="00DD0FFC">
      <w:pPr>
        <w:pStyle w:val="a4"/>
      </w:pPr>
      <w:r>
        <w:t xml:space="preserve">  }</w:t>
      </w:r>
    </w:p>
    <w:p w:rsidR="0024093D" w:rsidRPr="00E72B50" w:rsidRDefault="00DD0FFC" w:rsidP="00DD0FFC">
      <w:pPr>
        <w:pStyle w:val="a4"/>
      </w:pPr>
      <w:r>
        <w:t>}</w:t>
      </w:r>
    </w:p>
    <w:p w:rsidR="005C5C5D" w:rsidRDefault="00205306" w:rsidP="005C5C5D">
      <w:pPr>
        <w:pStyle w:val="a0"/>
        <w:rPr>
          <w:lang w:val="en-US"/>
        </w:rPr>
      </w:pPr>
      <w:bookmarkStart w:id="104" w:name="_Ref407016800"/>
      <w:r>
        <w:lastRenderedPageBreak/>
        <w:t xml:space="preserve">Лістинг </w:t>
      </w:r>
      <w:bookmarkEnd w:id="104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8B6AAA" w:rsidRDefault="008B6AAA" w:rsidP="000978CE">
      <w:pPr>
        <w:rPr>
          <w:lang w:val="ru-RU"/>
        </w:rPr>
      </w:pPr>
      <w:r>
        <w:t xml:space="preserve">Клас розглянуто у пункті </w:t>
      </w:r>
      <w:r>
        <w:fldChar w:fldCharType="begin"/>
      </w:r>
      <w:r>
        <w:instrText xml:space="preserve"> REF _Ref412838922 \w \h </w:instrText>
      </w:r>
      <w:r>
        <w:fldChar w:fldCharType="separate"/>
      </w:r>
      <w:r w:rsidR="000A0F4E">
        <w:t>2.4</w:t>
      </w:r>
      <w:r>
        <w:fldChar w:fldCharType="end"/>
      </w:r>
      <w:r>
        <w:t>.</w:t>
      </w:r>
    </w:p>
    <w:p w:rsidR="00B97A39" w:rsidRDefault="00B97A39" w:rsidP="00B97A39">
      <w:pPr>
        <w:pStyle w:val="a4"/>
      </w:pPr>
      <w:r>
        <w:t>package com.rasalhague.mdrv.device.core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>import com.rasalhague.mdrv.dev_communication.DeviceCommunication;</w:t>
      </w:r>
    </w:p>
    <w:p w:rsidR="00B97A39" w:rsidRDefault="00B97A39" w:rsidP="00B97A39">
      <w:pPr>
        <w:pStyle w:val="a4"/>
      </w:pPr>
      <w:r>
        <w:t>import com.rasalhague.mdrv.dev_communication.RxRawDataReceiver;</w:t>
      </w:r>
    </w:p>
    <w:p w:rsidR="00B97A39" w:rsidRDefault="00B97A39" w:rsidP="00B97A39">
      <w:pPr>
        <w:pStyle w:val="a4"/>
      </w:pPr>
      <w:r>
        <w:t>import com.rasalhague.mdrv.device.DeviceHistory;</w:t>
      </w:r>
    </w:p>
    <w:p w:rsidR="00B97A39" w:rsidRDefault="00B97A39" w:rsidP="00B97A39">
      <w:pPr>
        <w:pStyle w:val="a4"/>
      </w:pPr>
      <w:r>
        <w:t>import com.rasalhague.mdrv.logging.ApplicationLogger;</w:t>
      </w:r>
    </w:p>
    <w:p w:rsidR="00B97A39" w:rsidRDefault="00B97A39" w:rsidP="00B97A39">
      <w:pPr>
        <w:pStyle w:val="a4"/>
      </w:pPr>
      <w:r>
        <w:t>import org.reflections.Reflections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>import java.util.Set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>public abstract class Device implements DeviceTemplateI {</w:t>
      </w:r>
    </w:p>
    <w:p w:rsidR="00B97A39" w:rsidRDefault="00B97A39" w:rsidP="00B97A39">
      <w:pPr>
        <w:pStyle w:val="a4"/>
      </w:pPr>
      <w:r>
        <w:t xml:space="preserve">  private static final String FRIENDLY_NAME_FIELD_NAME = "FRIENDLY_NAME";</w:t>
      </w:r>
    </w:p>
    <w:p w:rsidR="00B97A39" w:rsidRDefault="00B97A39" w:rsidP="00B97A39">
      <w:pPr>
        <w:pStyle w:val="a4"/>
      </w:pPr>
      <w:r>
        <w:t xml:space="preserve">  private static final String VENDOR_ID_FIELD_NAME = "VENDOR_ID";</w:t>
      </w:r>
    </w:p>
    <w:p w:rsidR="00B97A39" w:rsidRDefault="00B97A39" w:rsidP="00B97A39">
      <w:pPr>
        <w:pStyle w:val="a4"/>
      </w:pPr>
      <w:r>
        <w:t xml:space="preserve">  private static final String PRODUCT_ID_FIELD_NAME = "PRODUCT_ID";</w:t>
      </w:r>
    </w:p>
    <w:p w:rsidR="00B97A39" w:rsidRDefault="00B97A39" w:rsidP="00B97A39">
      <w:pPr>
        <w:pStyle w:val="a4"/>
      </w:pPr>
      <w:r>
        <w:t xml:space="preserve">  private static final String CHANNEL_SPACING_FIELD_NAME = "CHANNEL_SPACING";</w:t>
      </w:r>
    </w:p>
    <w:p w:rsidR="00B97A39" w:rsidRDefault="00B97A39" w:rsidP="00B97A39">
      <w:pPr>
        <w:pStyle w:val="a4"/>
      </w:pPr>
      <w:r>
        <w:t xml:space="preserve">  private static final String END_PACKET_SEQUENCE_FIELD_NAME = "END_PACKET_SEQUENCE";</w:t>
      </w:r>
    </w:p>
    <w:p w:rsidR="00B97A39" w:rsidRDefault="00B97A39" w:rsidP="00B97A39">
      <w:pPr>
        <w:pStyle w:val="a4"/>
      </w:pPr>
      <w:r>
        <w:t xml:space="preserve">  private static final String INITIAL_FREQUENCY_FIELD_NAME = "INITIAL_FREQUENCY";</w:t>
      </w:r>
    </w:p>
    <w:p w:rsidR="00B97A39" w:rsidRDefault="00B97A39" w:rsidP="00B97A39">
      <w:pPr>
        <w:pStyle w:val="a4"/>
      </w:pPr>
      <w:r>
        <w:t xml:space="preserve">  private static final String MANUAL_DEVICE_CONTROL_FIELD_NAME = "MANUAL_DEVICE_CONTROL"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rivate static final String REFLECTION_INIT_PATH = "com.rasalhague.mdrv.device";</w:t>
      </w:r>
    </w:p>
    <w:p w:rsidR="00B97A39" w:rsidRDefault="00B97A39" w:rsidP="00B97A39">
      <w:pPr>
        <w:pStyle w:val="a4"/>
      </w:pPr>
      <w:r>
        <w:t xml:space="preserve">  private static DeviceHistory deviceHistory = new DeviceHistory();</w:t>
      </w:r>
    </w:p>
    <w:p w:rsidR="00B97A39" w:rsidRDefault="00B97A39" w:rsidP="00B97A39">
      <w:pPr>
        <w:pStyle w:val="a4"/>
      </w:pPr>
      <w:r>
        <w:t xml:space="preserve">  protected DeviceCommunication deviceCommunication;</w:t>
      </w:r>
    </w:p>
    <w:p w:rsidR="00B97A39" w:rsidRDefault="00B97A39" w:rsidP="00B97A39">
      <w:pPr>
        <w:pStyle w:val="a4"/>
      </w:pPr>
      <w:r>
        <w:t xml:space="preserve">  protected DeviceInfo deviceInfo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ublic static Device getConcreteDevice(DeviceInfo deviceInfo) {</w:t>
      </w:r>
    </w:p>
    <w:p w:rsidR="00B97A39" w:rsidRDefault="00B97A39" w:rsidP="00B97A39">
      <w:pPr>
        <w:pStyle w:val="a4"/>
      </w:pPr>
      <w:r>
        <w:t xml:space="preserve">    Reflections reflections = new Reflections(REFLECTION_INIT_PATH);</w:t>
      </w:r>
    </w:p>
    <w:p w:rsidR="00B97A39" w:rsidRDefault="00B97A39" w:rsidP="00B97A39">
      <w:pPr>
        <w:pStyle w:val="a4"/>
      </w:pPr>
      <w:r>
        <w:t xml:space="preserve">    Set&lt;Class&lt;? extends Device&gt;&gt; devicesClassSet = reflections.getSubTypesOf(Device.class)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for (Class&lt;? extends Device&gt; concreteDeviceClass : devicesClassSet) {</w:t>
      </w:r>
    </w:p>
    <w:p w:rsidR="00B97A39" w:rsidRDefault="00B97A39" w:rsidP="00B97A39">
      <w:pPr>
        <w:pStyle w:val="a4"/>
      </w:pPr>
      <w:r>
        <w:t xml:space="preserve">      try {</w:t>
      </w:r>
    </w:p>
    <w:p w:rsidR="00B97A39" w:rsidRDefault="00B97A39" w:rsidP="00B97A39">
      <w:pPr>
        <w:pStyle w:val="a4"/>
      </w:pPr>
      <w:r>
        <w:t xml:space="preserve">        String vendorId = (String) concreteDeviceClass.getField(VENDOR_ID_FIELD_NAME).get(null);</w:t>
      </w:r>
    </w:p>
    <w:p w:rsidR="00B97A39" w:rsidRDefault="00B97A39" w:rsidP="00B97A39">
      <w:pPr>
        <w:pStyle w:val="a4"/>
      </w:pPr>
      <w:r>
        <w:t xml:space="preserve">        String productId = (String) concreteDeviceClass.getField(PRODUCT_ID_FIELD_NAME).get(null);</w:t>
      </w:r>
    </w:p>
    <w:p w:rsidR="00B97A39" w:rsidRDefault="00B97A39" w:rsidP="00B97A39">
      <w:pPr>
        <w:pStyle w:val="a4"/>
      </w:pPr>
      <w:r>
        <w:t xml:space="preserve">        String friendlyName = (String) concreteDeviceClass.getField(FRIENDLY_NAME_FIELD_NAME).get(null);</w:t>
      </w:r>
    </w:p>
    <w:p w:rsidR="00B97A39" w:rsidRDefault="00B97A39" w:rsidP="00B97A39">
      <w:pPr>
        <w:pStyle w:val="a4"/>
      </w:pPr>
      <w:r>
        <w:t xml:space="preserve">        float channelSpacing = concreteDeviceClass.getField(CHANNEL_SPACING_FIELD_NAME).getFloat(null);</w:t>
      </w:r>
    </w:p>
    <w:p w:rsidR="00B97A39" w:rsidRDefault="00B97A39" w:rsidP="00B97A39">
      <w:pPr>
        <w:pStyle w:val="a4"/>
      </w:pPr>
      <w:r>
        <w:t xml:space="preserve">        float initialFrequency = concreteDeviceClass.getField(INITIAL_FREQUENCY_FIELD_NAME).getFloat(null);</w:t>
      </w:r>
    </w:p>
    <w:p w:rsidR="00B97A39" w:rsidRDefault="00B97A39" w:rsidP="00B97A39">
      <w:pPr>
        <w:pStyle w:val="a4"/>
      </w:pPr>
      <w:r>
        <w:lastRenderedPageBreak/>
        <w:t xml:space="preserve">        byte[] endPacketSequence = (byte[]) concreteDeviceClass.getField(END_PACKET_SEQUENCE_FIELD_NAME).get(null);</w:t>
      </w:r>
    </w:p>
    <w:p w:rsidR="00B97A39" w:rsidRDefault="00B97A39" w:rsidP="00B97A39">
      <w:pPr>
        <w:pStyle w:val="a4"/>
      </w:pPr>
      <w:r>
        <w:t xml:space="preserve">        boolean useCustomReadMethod = (boolean) concreteDeviceClass.getField(MANUAL_DEVICE_CONTROL_FIELD_NAME).get(null)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    if (deviceInfo.getProductID().equals(productId) &amp;&amp; deviceInfo.getVendorID().equals(vendorId)) {</w:t>
      </w:r>
    </w:p>
    <w:p w:rsidR="00B97A39" w:rsidRDefault="00B97A39" w:rsidP="00B97A39">
      <w:pPr>
        <w:pStyle w:val="a4"/>
      </w:pPr>
      <w:r>
        <w:t xml:space="preserve">          Device device = concreteDeviceClass.newInstance();</w:t>
      </w:r>
    </w:p>
    <w:p w:rsidR="00B97A39" w:rsidRDefault="00B97A39" w:rsidP="00B97A39">
      <w:pPr>
        <w:pStyle w:val="a4"/>
      </w:pPr>
      <w:r>
        <w:t xml:space="preserve">          deviceInfo.setSomeFields(friendlyName, endPacketSequence, initialFrequency, channelSpacing, device);</w:t>
      </w:r>
    </w:p>
    <w:p w:rsidR="00B97A39" w:rsidRDefault="00B97A39" w:rsidP="00B97A39">
      <w:pPr>
        <w:pStyle w:val="a4"/>
      </w:pPr>
      <w:r>
        <w:t xml:space="preserve">          deviceInfo.setManualDeviceControl(useCustomReadMethod);</w:t>
      </w:r>
    </w:p>
    <w:p w:rsidR="00B97A39" w:rsidRDefault="00B97A39" w:rsidP="00B97A39">
      <w:pPr>
        <w:pStyle w:val="a4"/>
      </w:pPr>
      <w:r>
        <w:t xml:space="preserve">          device.initializeObject(deviceInfo)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      return device;</w:t>
      </w:r>
    </w:p>
    <w:p w:rsidR="00B97A39" w:rsidRDefault="00B97A39" w:rsidP="00B97A39">
      <w:pPr>
        <w:pStyle w:val="a4"/>
      </w:pPr>
      <w:r>
        <w:t xml:space="preserve">        }</w:t>
      </w:r>
    </w:p>
    <w:p w:rsidR="00B97A39" w:rsidRDefault="00B97A39" w:rsidP="00B97A39">
      <w:pPr>
        <w:pStyle w:val="a4"/>
      </w:pPr>
      <w:r>
        <w:t xml:space="preserve">      }</w:t>
      </w:r>
    </w:p>
    <w:p w:rsidR="00B97A39" w:rsidRDefault="00B97A39" w:rsidP="00B97A39">
      <w:pPr>
        <w:pStyle w:val="a4"/>
      </w:pPr>
      <w:r>
        <w:t xml:space="preserve">      catch (IllegalAccessException | NoSuchFieldException | InstantiationException e) {</w:t>
      </w:r>
    </w:p>
    <w:p w:rsidR="00B97A39" w:rsidRDefault="00B97A39" w:rsidP="00B97A39">
      <w:pPr>
        <w:pStyle w:val="a4"/>
      </w:pPr>
      <w:r>
        <w:t xml:space="preserve">        ApplicationLogger.LOGGER.severe(e.getMessage());</w:t>
      </w:r>
    </w:p>
    <w:p w:rsidR="00B97A39" w:rsidRDefault="00B97A39" w:rsidP="00B97A39">
      <w:pPr>
        <w:pStyle w:val="a4"/>
      </w:pPr>
      <w:r>
        <w:t xml:space="preserve">        e.printStackTrace();</w:t>
      </w:r>
    </w:p>
    <w:p w:rsidR="00B97A39" w:rsidRDefault="00B97A39" w:rsidP="00B97A39">
      <w:pPr>
        <w:pStyle w:val="a4"/>
      </w:pPr>
      <w:r>
        <w:t xml:space="preserve">      }</w:t>
      </w:r>
    </w:p>
    <w:p w:rsidR="00B97A39" w:rsidRDefault="00B97A39" w:rsidP="00B97A39">
      <w:pPr>
        <w:pStyle w:val="a4"/>
      </w:pPr>
      <w:r>
        <w:t xml:space="preserve">  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return null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ublic void initializeObject(DeviceInfo deviceInfo) {</w:t>
      </w:r>
    </w:p>
    <w:p w:rsidR="00B97A39" w:rsidRDefault="00B97A39" w:rsidP="00B97A39">
      <w:pPr>
        <w:pStyle w:val="a4"/>
      </w:pPr>
      <w:r>
        <w:t xml:space="preserve">    this.deviceInfo = deviceInfo;</w:t>
      </w:r>
    </w:p>
    <w:p w:rsidR="00B97A39" w:rsidRDefault="00B97A39" w:rsidP="00B97A39">
      <w:pPr>
        <w:pStyle w:val="a4"/>
      </w:pPr>
      <w:r>
        <w:t xml:space="preserve">    this.deviceCommunication = DeviceCommunication.getInstance(deviceInfo)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deviceHistory.checkForCollision(this.deviceInfo)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@Override public int hashCode() {</w:t>
      </w:r>
    </w:p>
    <w:p w:rsidR="00B97A39" w:rsidRDefault="00B97A39" w:rsidP="00B97A39">
      <w:pPr>
        <w:pStyle w:val="a4"/>
      </w:pPr>
      <w:r>
        <w:t xml:space="preserve">    return deviceInfo.hashCode()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@Override public boolean equals(Object o) {</w:t>
      </w:r>
    </w:p>
    <w:p w:rsidR="00B97A39" w:rsidRDefault="00B97A39" w:rsidP="00B97A39">
      <w:pPr>
        <w:pStyle w:val="a4"/>
      </w:pPr>
      <w:r>
        <w:t xml:space="preserve">    if (this == o) return true;</w:t>
      </w:r>
    </w:p>
    <w:p w:rsidR="00B97A39" w:rsidRDefault="00B97A39" w:rsidP="00B97A39">
      <w:pPr>
        <w:pStyle w:val="a4"/>
      </w:pPr>
      <w:r>
        <w:t xml:space="preserve">    if (o == null || getClass() != o.getClass()) return false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Device device = (Device) o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if (!deviceInfo.equals(device.deviceInfo)) return false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return true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ublic DeviceCommunication getDeviceCommunication() {</w:t>
      </w:r>
    </w:p>
    <w:p w:rsidR="00B97A39" w:rsidRDefault="00B97A39" w:rsidP="00B97A39">
      <w:pPr>
        <w:pStyle w:val="a4"/>
      </w:pPr>
      <w:r>
        <w:t xml:space="preserve">    return deviceCommunication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ublic RxRawDataReceiver getRxRawDataReceiver() {</w:t>
      </w:r>
    </w:p>
    <w:p w:rsidR="00B97A39" w:rsidRDefault="00B97A39" w:rsidP="00B97A39">
      <w:pPr>
        <w:pStyle w:val="a4"/>
      </w:pPr>
      <w:r>
        <w:t xml:space="preserve">    return deviceCommunication.getRxRawDataReceiver()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ublic DeviceInfo getDeviceInfo() {</w:t>
      </w:r>
    </w:p>
    <w:p w:rsidR="00B97A39" w:rsidRDefault="00B97A39" w:rsidP="00B97A39">
      <w:pPr>
        <w:pStyle w:val="a4"/>
      </w:pPr>
      <w:r>
        <w:t xml:space="preserve">    return deviceInfo;</w:t>
      </w:r>
    </w:p>
    <w:p w:rsidR="00B97A39" w:rsidRDefault="00B97A39" w:rsidP="00B97A39">
      <w:pPr>
        <w:pStyle w:val="a4"/>
      </w:pPr>
      <w:r>
        <w:t xml:space="preserve">  }</w:t>
      </w:r>
    </w:p>
    <w:p w:rsidR="005C5C5D" w:rsidRPr="00330C33" w:rsidRDefault="00B97A39" w:rsidP="00B97A39">
      <w:pPr>
        <w:pStyle w:val="a4"/>
      </w:pPr>
      <w:r>
        <w:t>}</w:t>
      </w:r>
    </w:p>
    <w:p w:rsidR="000978CE" w:rsidRDefault="000978CE" w:rsidP="000978CE">
      <w:pPr>
        <w:pStyle w:val="a0"/>
      </w:pPr>
      <w:bookmarkStart w:id="105" w:name="_Ref407030007"/>
      <w:r>
        <w:lastRenderedPageBreak/>
        <w:t xml:space="preserve">Лістинг класу </w:t>
      </w:r>
      <w:r w:rsidRPr="000978CE">
        <w:t>DeviceTemplate</w:t>
      </w:r>
      <w:bookmarkEnd w:id="105"/>
    </w:p>
    <w:p w:rsidR="00F53DEC" w:rsidRDefault="008B6AAA" w:rsidP="00F53DEC">
      <w:r>
        <w:t xml:space="preserve">Клас розглянуто у пункті </w:t>
      </w:r>
      <w:r>
        <w:fldChar w:fldCharType="begin"/>
      </w:r>
      <w:r>
        <w:instrText xml:space="preserve"> REF _Ref412838963 \w \h </w:instrText>
      </w:r>
      <w:r>
        <w:fldChar w:fldCharType="separate"/>
      </w:r>
      <w:r w:rsidR="000A0F4E">
        <w:t>2.4.2</w:t>
      </w:r>
      <w:r>
        <w:fldChar w:fldCharType="end"/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A0F4E">
        <w:t>2.2</w:t>
      </w:r>
      <w:r>
        <w:fldChar w:fldCharType="end"/>
      </w:r>
      <w:r>
        <w:t>.</w:t>
      </w:r>
    </w:p>
    <w:p w:rsidR="001418CC" w:rsidRDefault="001418CC" w:rsidP="001418CC">
      <w:pPr>
        <w:pStyle w:val="a4"/>
      </w:pPr>
      <w:r>
        <w:t>package com.rasalhague.mdrv.device.devices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>import com.rasalhague.mdrv.device.core.Device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>import java.util.ArrayList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>/**</w:t>
      </w:r>
    </w:p>
    <w:p w:rsidR="001418CC" w:rsidRDefault="001418CC" w:rsidP="001418CC">
      <w:pPr>
        <w:pStyle w:val="a4"/>
      </w:pPr>
      <w:r>
        <w:t xml:space="preserve"> * The Device class template. Use it for add new device support.</w:t>
      </w:r>
    </w:p>
    <w:p w:rsidR="001418CC" w:rsidRDefault="001418CC" w:rsidP="001418CC">
      <w:pPr>
        <w:pStyle w:val="a4"/>
      </w:pPr>
      <w:r>
        <w:t xml:space="preserve"> */</w:t>
      </w:r>
    </w:p>
    <w:p w:rsidR="001418CC" w:rsidRDefault="001418CC" w:rsidP="001418CC">
      <w:pPr>
        <w:pStyle w:val="a4"/>
      </w:pPr>
      <w:r>
        <w:t>public class DeviceTemplate extends Device</w:t>
      </w:r>
    </w:p>
    <w:p w:rsidR="001418CC" w:rsidRDefault="001418CC" w:rsidP="001418CC">
      <w:pPr>
        <w:pStyle w:val="a4"/>
      </w:pPr>
      <w:r>
        <w:t>{</w:t>
      </w:r>
    </w:p>
    <w:p w:rsidR="001418CC" w:rsidRDefault="001418CC" w:rsidP="001418CC">
      <w:pPr>
        <w:pStyle w:val="a4"/>
      </w:pPr>
      <w:r>
        <w:t xml:space="preserve">    /**</w:t>
      </w:r>
    </w:p>
    <w:p w:rsidR="001418CC" w:rsidRDefault="001418CC" w:rsidP="001418CC">
      <w:pPr>
        <w:pStyle w:val="a4"/>
      </w:pPr>
      <w:r>
        <w:t xml:space="preserve">     * Use in GUI Labels for identify device.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public final static String FRIENDLY_NAME = ""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/**</w:t>
      </w:r>
    </w:p>
    <w:p w:rsidR="001418CC" w:rsidRDefault="001418CC" w:rsidP="001418CC">
      <w:pPr>
        <w:pStyle w:val="a4"/>
      </w:pPr>
      <w:r>
        <w:t xml:space="preserve">     * Must be upper case in 16 base. F.e. "1FFB".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public final static String VENDOR_ID = ""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/**</w:t>
      </w:r>
    </w:p>
    <w:p w:rsidR="001418CC" w:rsidRDefault="001418CC" w:rsidP="001418CC">
      <w:pPr>
        <w:pStyle w:val="a4"/>
      </w:pPr>
      <w:r>
        <w:t xml:space="preserve">     * Must be upper case in 16 base.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public final static String PRODUCT_ID = ""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/**</w:t>
      </w:r>
    </w:p>
    <w:p w:rsidR="001418CC" w:rsidRDefault="001418CC" w:rsidP="001418CC">
      <w:pPr>
        <w:pStyle w:val="a4"/>
      </w:pPr>
      <w:r>
        <w:t xml:space="preserve">     * Minimal frequency that device can see. F.e. 2400f.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public final static float INITIAL_FREQUENCY = 2400f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/**</w:t>
      </w:r>
    </w:p>
    <w:p w:rsidR="001418CC" w:rsidRDefault="001418CC" w:rsidP="001418CC">
      <w:pPr>
        <w:pStyle w:val="a4"/>
      </w:pPr>
      <w:r>
        <w:t xml:space="preserve">     * Device channel spacing. F.e. 327.450980f.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public final static float CHANNEL_SPACING = 0f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/**</w:t>
      </w:r>
    </w:p>
    <w:p w:rsidR="001418CC" w:rsidRDefault="001418CC" w:rsidP="001418CC">
      <w:pPr>
        <w:pStyle w:val="a4"/>
      </w:pPr>
      <w:r>
        <w:t xml:space="preserve">     * Byte or sequence of byte that identify end of packet. "Packet" means RSSI set from INITIAL_FREQUENCY to end of</w:t>
      </w:r>
    </w:p>
    <w:p w:rsidR="001418CC" w:rsidRDefault="001418CC" w:rsidP="001418CC">
      <w:pPr>
        <w:pStyle w:val="a4"/>
      </w:pPr>
      <w:r>
        <w:t xml:space="preserve">     * device vision.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public final static byte[] END_PACKET_SEQUENCE = new byte[]{}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/**</w:t>
      </w:r>
    </w:p>
    <w:p w:rsidR="001418CC" w:rsidRDefault="001418CC" w:rsidP="001418CC">
      <w:pPr>
        <w:pStyle w:val="a4"/>
      </w:pPr>
      <w:r>
        <w:t xml:space="preserve">     * Set this to TRUE only if you want to control device manually</w:t>
      </w:r>
    </w:p>
    <w:p w:rsidR="001418CC" w:rsidRDefault="001418CC" w:rsidP="001418CC">
      <w:pPr>
        <w:pStyle w:val="a4"/>
      </w:pPr>
      <w:r>
        <w:t xml:space="preserve">     * In this case the program will not try to open device and read from</w:t>
      </w:r>
    </w:p>
    <w:p w:rsidR="001418CC" w:rsidRDefault="001418CC" w:rsidP="001418CC">
      <w:pPr>
        <w:pStyle w:val="a4"/>
      </w:pPr>
      <w:r>
        <w:t xml:space="preserve">     * customReadMethod() becomes active</w:t>
      </w:r>
    </w:p>
    <w:p w:rsidR="001418CC" w:rsidRDefault="001418CC" w:rsidP="001418CC">
      <w:pPr>
        <w:pStyle w:val="a4"/>
      </w:pPr>
      <w:r>
        <w:lastRenderedPageBreak/>
        <w:t xml:space="preserve">     * For example check MetaGeekWiSpyGen1.java class file</w:t>
      </w:r>
    </w:p>
    <w:p w:rsidR="001418CC" w:rsidRDefault="001418CC" w:rsidP="001418CC">
      <w:pPr>
        <w:pStyle w:val="a4"/>
      </w:pPr>
      <w:r>
        <w:t xml:space="preserve">     * Works only for HIDUSB devices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public final static boolean MANUAL_DEVICE_CONTROL = false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/**</w:t>
      </w:r>
    </w:p>
    <w:p w:rsidR="001418CC" w:rsidRDefault="001418CC" w:rsidP="001418CC">
      <w:pPr>
        <w:pStyle w:val="a4"/>
      </w:pPr>
      <w:r>
        <w:t xml:space="preserve">     * Use this method for initialize your device. If device does not need initialization - leave this blank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@Override</w:t>
      </w:r>
    </w:p>
    <w:p w:rsidR="001418CC" w:rsidRDefault="001418CC" w:rsidP="001418CC">
      <w:pPr>
        <w:pStyle w:val="a4"/>
      </w:pPr>
      <w:r>
        <w:t xml:space="preserve">    public void initializeDevice()</w:t>
      </w:r>
    </w:p>
    <w:p w:rsidR="001418CC" w:rsidRDefault="001418CC" w:rsidP="001418CC">
      <w:pPr>
        <w:pStyle w:val="a4"/>
      </w:pPr>
      <w:r>
        <w:t xml:space="preserve">    {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}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/**</w:t>
      </w:r>
    </w:p>
    <w:p w:rsidR="001418CC" w:rsidRDefault="001418CC" w:rsidP="001418CC">
      <w:pPr>
        <w:pStyle w:val="a4"/>
      </w:pPr>
      <w:r>
        <w:t xml:space="preserve">     * Use this method for parse data which you device out. Return format - Byte array. Every item - RSSI in format</w:t>
      </w:r>
    </w:p>
    <w:p w:rsidR="001418CC" w:rsidRDefault="001418CC" w:rsidP="001418CC">
      <w:pPr>
        <w:pStyle w:val="a4"/>
      </w:pPr>
      <w:r>
        <w:t xml:space="preserve">     * "-100".</w:t>
      </w:r>
    </w:p>
    <w:p w:rsidR="001418CC" w:rsidRDefault="001418CC" w:rsidP="001418CC">
      <w:pPr>
        <w:pStyle w:val="a4"/>
      </w:pPr>
      <w:r>
        <w:t xml:space="preserve">     * Do not pass @dataToParse as return parameter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@Override</w:t>
      </w:r>
    </w:p>
    <w:p w:rsidR="001418CC" w:rsidRDefault="001418CC" w:rsidP="001418CC">
      <w:pPr>
        <w:pStyle w:val="a4"/>
      </w:pPr>
      <w:r>
        <w:t xml:space="preserve">    public ArrayList&lt;Byte&gt; parse(ArrayList&lt;Byte&gt; dataToParse)</w:t>
      </w:r>
    </w:p>
    <w:p w:rsidR="001418CC" w:rsidRDefault="001418CC" w:rsidP="001418CC">
      <w:pPr>
        <w:pStyle w:val="a4"/>
      </w:pPr>
      <w:r>
        <w:t xml:space="preserve">    {</w:t>
      </w:r>
    </w:p>
    <w:p w:rsidR="001418CC" w:rsidRDefault="001418CC" w:rsidP="001418CC">
      <w:pPr>
        <w:pStyle w:val="a4"/>
      </w:pPr>
      <w:r>
        <w:t xml:space="preserve">        ArrayList&lt;Byte&gt; finalArray = new ArrayList&lt;&gt;(dataToParse)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    return finalArray;</w:t>
      </w:r>
    </w:p>
    <w:p w:rsidR="001418CC" w:rsidRDefault="001418CC" w:rsidP="001418CC">
      <w:pPr>
        <w:pStyle w:val="a4"/>
      </w:pPr>
      <w:r>
        <w:t xml:space="preserve">    }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/**</w:t>
      </w:r>
    </w:p>
    <w:p w:rsidR="001418CC" w:rsidRDefault="001418CC" w:rsidP="001418CC">
      <w:pPr>
        <w:pStyle w:val="a4"/>
      </w:pPr>
      <w:r>
        <w:t xml:space="preserve">     * Use this method for override default HIDUSB / COM read behavior. In most cases its usable for HIDUSB devices,</w:t>
      </w:r>
    </w:p>
    <w:p w:rsidR="001418CC" w:rsidRDefault="001418CC" w:rsidP="001418CC">
      <w:pPr>
        <w:pStyle w:val="a4"/>
      </w:pPr>
      <w:r>
        <w:t xml:space="preserve">     * when default com.codeminders.hidapi library read method does not work.</w:t>
      </w:r>
    </w:p>
    <w:p w:rsidR="001418CC" w:rsidRDefault="001418CC" w:rsidP="001418CC">
      <w:pPr>
        <w:pStyle w:val="a4"/>
      </w:pPr>
      <w:r>
        <w:t xml:space="preserve">     * &lt;p&gt;</w:t>
      </w:r>
    </w:p>
    <w:p w:rsidR="001418CC" w:rsidRDefault="001418CC" w:rsidP="001418CC">
      <w:pPr>
        <w:pStyle w:val="a4"/>
      </w:pPr>
      <w:r>
        <w:t xml:space="preserve">     * !!! IMPORTANT !!! If you want to use this method you need to set MANUAL_DEVICE_CONTROL field to TRUE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@Override</w:t>
      </w:r>
    </w:p>
    <w:p w:rsidR="001418CC" w:rsidRDefault="001418CC" w:rsidP="001418CC">
      <w:pPr>
        <w:pStyle w:val="a4"/>
      </w:pPr>
      <w:r>
        <w:t xml:space="preserve">    public byte[] customReadMethod()</w:t>
      </w:r>
    </w:p>
    <w:p w:rsidR="001418CC" w:rsidRDefault="001418CC" w:rsidP="001418CC">
      <w:pPr>
        <w:pStyle w:val="a4"/>
      </w:pPr>
      <w:r>
        <w:t xml:space="preserve">    {</w:t>
      </w:r>
    </w:p>
    <w:p w:rsidR="001418CC" w:rsidRDefault="001418CC" w:rsidP="001418CC">
      <w:pPr>
        <w:pStyle w:val="a4"/>
      </w:pPr>
      <w:r>
        <w:t xml:space="preserve">        return new byte[0];</w:t>
      </w:r>
    </w:p>
    <w:p w:rsidR="001418CC" w:rsidRDefault="001418CC" w:rsidP="001418CC">
      <w:pPr>
        <w:pStyle w:val="a4"/>
      </w:pPr>
      <w:r>
        <w:t xml:space="preserve">    }</w:t>
      </w:r>
    </w:p>
    <w:p w:rsidR="000978CE" w:rsidRDefault="001418CC" w:rsidP="001418CC">
      <w:pPr>
        <w:pStyle w:val="a4"/>
      </w:pPr>
      <w:r>
        <w:t>}</w:t>
      </w:r>
    </w:p>
    <w:p w:rsidR="00F53DEC" w:rsidRPr="00F53DEC" w:rsidRDefault="00F53DEC" w:rsidP="00F53DEC">
      <w:pPr>
        <w:pStyle w:val="a0"/>
        <w:rPr>
          <w:lang w:val="en-US"/>
        </w:rPr>
      </w:pPr>
      <w:bookmarkStart w:id="106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106"/>
    </w:p>
    <w:p w:rsidR="000978CE" w:rsidRDefault="008B6AAA" w:rsidP="000978CE">
      <w:r>
        <w:t xml:space="preserve">Клас розглянуто у пункті </w:t>
      </w:r>
      <w:r>
        <w:fldChar w:fldCharType="begin"/>
      </w:r>
      <w:r>
        <w:instrText xml:space="preserve"> REF _Ref412839039 \w \h </w:instrText>
      </w:r>
      <w:r>
        <w:fldChar w:fldCharType="separate"/>
      </w:r>
      <w:r w:rsidR="000A0F4E">
        <w:t>2.5</w:t>
      </w:r>
      <w:r>
        <w:fldChar w:fldCharType="end"/>
      </w:r>
      <w:r>
        <w:t>.</w:t>
      </w:r>
    </w:p>
    <w:p w:rsidR="00495C3F" w:rsidRDefault="00495C3F" w:rsidP="00495C3F">
      <w:pPr>
        <w:pStyle w:val="a4"/>
      </w:pPr>
      <w:r>
        <w:t>package com.rasalhague.mdrv.dev_communication;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>import com.codeminders.hidapi.HIDDevice;</w:t>
      </w:r>
    </w:p>
    <w:p w:rsidR="00495C3F" w:rsidRDefault="00495C3F" w:rsidP="00495C3F">
      <w:pPr>
        <w:pStyle w:val="a4"/>
      </w:pPr>
      <w:r>
        <w:t>import com.rasalhague.mdrv.device.core.DeviceInfo;</w:t>
      </w:r>
    </w:p>
    <w:p w:rsidR="00495C3F" w:rsidRDefault="00495C3F" w:rsidP="00495C3F">
      <w:pPr>
        <w:pStyle w:val="a4"/>
      </w:pPr>
      <w:r>
        <w:t>import com.rasalhague.mdrv.logging.ApplicationLogger;</w:t>
      </w:r>
    </w:p>
    <w:p w:rsidR="00495C3F" w:rsidRDefault="00495C3F" w:rsidP="00495C3F">
      <w:pPr>
        <w:pStyle w:val="a4"/>
      </w:pPr>
      <w:r>
        <w:t>import jssc.SerialPort;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>/**</w:t>
      </w:r>
    </w:p>
    <w:p w:rsidR="00495C3F" w:rsidRDefault="00495C3F" w:rsidP="00495C3F">
      <w:pPr>
        <w:pStyle w:val="a4"/>
      </w:pPr>
      <w:r>
        <w:t xml:space="preserve"> Result of the run method must be call to RxRawDataReceiver</w:t>
      </w:r>
    </w:p>
    <w:p w:rsidR="00495C3F" w:rsidRDefault="00495C3F" w:rsidP="00495C3F">
      <w:pPr>
        <w:pStyle w:val="a4"/>
      </w:pPr>
      <w:r>
        <w:t xml:space="preserve"> */</w:t>
      </w:r>
    </w:p>
    <w:p w:rsidR="00495C3F" w:rsidRDefault="00495C3F" w:rsidP="00495C3F">
      <w:pPr>
        <w:pStyle w:val="a4"/>
      </w:pPr>
      <w:r>
        <w:t>public abstract class DeviceCommunication implements Runnable {</w:t>
      </w:r>
    </w:p>
    <w:p w:rsidR="00495C3F" w:rsidRDefault="00495C3F" w:rsidP="00495C3F">
      <w:pPr>
        <w:pStyle w:val="a4"/>
      </w:pPr>
      <w:r>
        <w:t xml:space="preserve">  final DeviceInfo deviceInfo;</w:t>
      </w:r>
    </w:p>
    <w:p w:rsidR="00495C3F" w:rsidRDefault="00495C3F" w:rsidP="00495C3F">
      <w:pPr>
        <w:pStyle w:val="a4"/>
      </w:pPr>
      <w:r>
        <w:t xml:space="preserve">  final RxRawDataReceiver rxRawDataReceiver;</w:t>
      </w:r>
    </w:p>
    <w:p w:rsidR="00495C3F" w:rsidRDefault="00495C3F" w:rsidP="00495C3F">
      <w:pPr>
        <w:pStyle w:val="a4"/>
      </w:pPr>
      <w:r>
        <w:t xml:space="preserve">  public HIDDevice hidDevice;</w:t>
      </w:r>
    </w:p>
    <w:p w:rsidR="00495C3F" w:rsidRDefault="00495C3F" w:rsidP="00495C3F">
      <w:pPr>
        <w:pStyle w:val="a4"/>
      </w:pPr>
      <w:r>
        <w:t xml:space="preserve">  public SerialPort serialPort;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/**</w:t>
      </w:r>
    </w:p>
    <w:p w:rsidR="00495C3F" w:rsidRDefault="00495C3F" w:rsidP="00495C3F">
      <w:pPr>
        <w:pStyle w:val="a4"/>
      </w:pPr>
      <w:r>
        <w:t xml:space="preserve">   Instantiates a new Device communication.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 @param devInfo</w:t>
      </w:r>
    </w:p>
    <w:p w:rsidR="00495C3F" w:rsidRDefault="00495C3F" w:rsidP="00495C3F">
      <w:pPr>
        <w:pStyle w:val="a4"/>
      </w:pPr>
      <w:r>
        <w:t xml:space="preserve">   the dev info</w:t>
      </w:r>
    </w:p>
    <w:p w:rsidR="00495C3F" w:rsidRDefault="00495C3F" w:rsidP="00495C3F">
      <w:pPr>
        <w:pStyle w:val="a4"/>
      </w:pPr>
      <w:r>
        <w:t xml:space="preserve">   */</w:t>
      </w:r>
    </w:p>
    <w:p w:rsidR="00495C3F" w:rsidRDefault="00495C3F" w:rsidP="00495C3F">
      <w:pPr>
        <w:pStyle w:val="a4"/>
      </w:pPr>
      <w:r>
        <w:t xml:space="preserve">  protected DeviceCommunication(DeviceInfo devInfo) {</w:t>
      </w:r>
    </w:p>
    <w:p w:rsidR="00495C3F" w:rsidRDefault="00495C3F" w:rsidP="00495C3F">
      <w:pPr>
        <w:pStyle w:val="a4"/>
      </w:pPr>
      <w:r>
        <w:t xml:space="preserve">    deviceInfo = devInfo;</w:t>
      </w:r>
    </w:p>
    <w:p w:rsidR="00495C3F" w:rsidRDefault="00495C3F" w:rsidP="00495C3F">
      <w:pPr>
        <w:pStyle w:val="a4"/>
      </w:pPr>
      <w:r>
        <w:t xml:space="preserve">    rxRawDataReceiver = new RxRawDataReceiver(deviceInfo);</w:t>
      </w:r>
    </w:p>
    <w:p w:rsidR="00495C3F" w:rsidRDefault="00495C3F" w:rsidP="00495C3F">
      <w:pPr>
        <w:pStyle w:val="a4"/>
      </w:pPr>
      <w:r>
        <w:t xml:space="preserve">  }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/**</w:t>
      </w:r>
    </w:p>
    <w:p w:rsidR="00495C3F" w:rsidRDefault="00495C3F" w:rsidP="00495C3F">
      <w:pPr>
        <w:pStyle w:val="a4"/>
      </w:pPr>
      <w:r>
        <w:t xml:space="preserve">   Factory method. Choose device.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 @param deviceInfo</w:t>
      </w:r>
    </w:p>
    <w:p w:rsidR="00495C3F" w:rsidRDefault="00495C3F" w:rsidP="00495C3F">
      <w:pPr>
        <w:pStyle w:val="a4"/>
      </w:pPr>
      <w:r>
        <w:t xml:space="preserve">   the device info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 @return the instance</w:t>
      </w:r>
    </w:p>
    <w:p w:rsidR="00495C3F" w:rsidRDefault="00495C3F" w:rsidP="00495C3F">
      <w:pPr>
        <w:pStyle w:val="a4"/>
      </w:pPr>
      <w:r>
        <w:t xml:space="preserve">   */</w:t>
      </w:r>
    </w:p>
    <w:p w:rsidR="00495C3F" w:rsidRDefault="00495C3F" w:rsidP="00495C3F">
      <w:pPr>
        <w:pStyle w:val="a4"/>
      </w:pPr>
      <w:r>
        <w:t xml:space="preserve">  public static DeviceCommunication getInstance(DeviceInfo deviceInfo) {</w:t>
      </w:r>
    </w:p>
    <w:p w:rsidR="00495C3F" w:rsidRDefault="00495C3F" w:rsidP="00495C3F">
      <w:pPr>
        <w:pStyle w:val="a4"/>
      </w:pPr>
      <w:r>
        <w:t xml:space="preserve">    if (deviceInfo.getDeviceType() == DeviceInfo.DeviceType.COM) {</w:t>
      </w:r>
    </w:p>
    <w:p w:rsidR="00495C3F" w:rsidRDefault="00495C3F" w:rsidP="00495C3F">
      <w:pPr>
        <w:pStyle w:val="a4"/>
      </w:pPr>
      <w:r>
        <w:t xml:space="preserve">      return new COMDeviceCommunication(deviceInfo);</w:t>
      </w:r>
    </w:p>
    <w:p w:rsidR="00495C3F" w:rsidRDefault="00495C3F" w:rsidP="00495C3F">
      <w:pPr>
        <w:pStyle w:val="a4"/>
      </w:pPr>
      <w:r>
        <w:t xml:space="preserve">    }</w:t>
      </w:r>
    </w:p>
    <w:p w:rsidR="00495C3F" w:rsidRDefault="00495C3F" w:rsidP="00495C3F">
      <w:pPr>
        <w:pStyle w:val="a4"/>
      </w:pPr>
      <w:r>
        <w:t xml:space="preserve">    if (deviceInfo.getDeviceType() == DeviceInfo.DeviceType.HID) {</w:t>
      </w:r>
    </w:p>
    <w:p w:rsidR="00495C3F" w:rsidRDefault="00495C3F" w:rsidP="00495C3F">
      <w:pPr>
        <w:pStyle w:val="a4"/>
      </w:pPr>
      <w:r>
        <w:t xml:space="preserve">      return new HIDDeviceCommunication(deviceInfo);</w:t>
      </w:r>
    </w:p>
    <w:p w:rsidR="00495C3F" w:rsidRDefault="00495C3F" w:rsidP="00495C3F">
      <w:pPr>
        <w:pStyle w:val="a4"/>
      </w:pPr>
      <w:r>
        <w:t xml:space="preserve">    }</w:t>
      </w:r>
    </w:p>
    <w:p w:rsidR="00495C3F" w:rsidRDefault="00495C3F" w:rsidP="00495C3F">
      <w:pPr>
        <w:pStyle w:val="a4"/>
      </w:pPr>
      <w:r>
        <w:t xml:space="preserve">    if (deviceInfo.getDeviceType() == DeviceInfo.DeviceType.DUMMY) {</w:t>
      </w:r>
    </w:p>
    <w:p w:rsidR="00495C3F" w:rsidRDefault="00495C3F" w:rsidP="00495C3F">
      <w:pPr>
        <w:pStyle w:val="a4"/>
      </w:pPr>
      <w:r>
        <w:t xml:space="preserve">      return new DummyDeviceCommunication(deviceInfo);</w:t>
      </w:r>
    </w:p>
    <w:p w:rsidR="00495C3F" w:rsidRDefault="00495C3F" w:rsidP="00495C3F">
      <w:pPr>
        <w:pStyle w:val="a4"/>
      </w:pPr>
      <w:r>
        <w:t xml:space="preserve">    }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  return null;</w:t>
      </w:r>
    </w:p>
    <w:p w:rsidR="00495C3F" w:rsidRDefault="00495C3F" w:rsidP="00495C3F">
      <w:pPr>
        <w:pStyle w:val="a4"/>
      </w:pPr>
      <w:r>
        <w:lastRenderedPageBreak/>
        <w:t xml:space="preserve">  }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/**</w:t>
      </w:r>
    </w:p>
    <w:p w:rsidR="00495C3F" w:rsidRDefault="00495C3F" w:rsidP="00495C3F">
      <w:pPr>
        <w:pStyle w:val="a4"/>
      </w:pPr>
      <w:r>
        <w:t xml:space="preserve">   Gets rx raw data receiver.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 @return the rx raw data receiver</w:t>
      </w:r>
    </w:p>
    <w:p w:rsidR="00495C3F" w:rsidRDefault="00495C3F" w:rsidP="00495C3F">
      <w:pPr>
        <w:pStyle w:val="a4"/>
      </w:pPr>
      <w:r>
        <w:t xml:space="preserve">   */</w:t>
      </w:r>
    </w:p>
    <w:p w:rsidR="00495C3F" w:rsidRDefault="00495C3F" w:rsidP="00495C3F">
      <w:pPr>
        <w:pStyle w:val="a4"/>
      </w:pPr>
      <w:r>
        <w:t xml:space="preserve">  public RxRawDataReceiver getRxRawDataReceiver() {</w:t>
      </w:r>
    </w:p>
    <w:p w:rsidR="00495C3F" w:rsidRDefault="00495C3F" w:rsidP="00495C3F">
      <w:pPr>
        <w:pStyle w:val="a4"/>
      </w:pPr>
      <w:r>
        <w:t xml:space="preserve">    return rxRawDataReceiver;</w:t>
      </w:r>
    </w:p>
    <w:p w:rsidR="00495C3F" w:rsidRDefault="00495C3F" w:rsidP="00495C3F">
      <w:pPr>
        <w:pStyle w:val="a4"/>
      </w:pPr>
      <w:r>
        <w:t xml:space="preserve">  }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/**</w:t>
      </w:r>
    </w:p>
    <w:p w:rsidR="00495C3F" w:rsidRDefault="00495C3F" w:rsidP="00495C3F">
      <w:pPr>
        <w:pStyle w:val="a4"/>
      </w:pPr>
      <w:r>
        <w:t xml:space="preserve">   Initialize device.</w:t>
      </w:r>
    </w:p>
    <w:p w:rsidR="00495C3F" w:rsidRDefault="00495C3F" w:rsidP="00495C3F">
      <w:pPr>
        <w:pStyle w:val="a4"/>
      </w:pPr>
      <w:r>
        <w:t xml:space="preserve">   */</w:t>
      </w:r>
    </w:p>
    <w:p w:rsidR="00495C3F" w:rsidRDefault="00495C3F" w:rsidP="00495C3F">
      <w:pPr>
        <w:pStyle w:val="a4"/>
      </w:pPr>
      <w:r>
        <w:t xml:space="preserve">  void initializeDevice() {</w:t>
      </w:r>
    </w:p>
    <w:p w:rsidR="00495C3F" w:rsidRDefault="00495C3F" w:rsidP="00495C3F">
      <w:pPr>
        <w:pStyle w:val="a4"/>
      </w:pPr>
      <w:r>
        <w:t xml:space="preserve">    deviceInfo.getDevice().initializeDevice();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  ApplicationLogger.LOGGER.info(deviceInfo.getName() + " has initialized.");</w:t>
      </w:r>
    </w:p>
    <w:p w:rsidR="00495C3F" w:rsidRDefault="00495C3F" w:rsidP="00495C3F">
      <w:pPr>
        <w:pStyle w:val="a4"/>
      </w:pPr>
      <w:r>
        <w:t xml:space="preserve">  }</w:t>
      </w:r>
    </w:p>
    <w:p w:rsidR="00A670FC" w:rsidRDefault="00495C3F" w:rsidP="00495C3F">
      <w:pPr>
        <w:pStyle w:val="a4"/>
      </w:pPr>
      <w:r>
        <w:t>}</w:t>
      </w:r>
    </w:p>
    <w:p w:rsidR="00ED0907" w:rsidRDefault="00ED0907" w:rsidP="00ED0907">
      <w:pPr>
        <w:pStyle w:val="a0"/>
      </w:pPr>
      <w:bookmarkStart w:id="107" w:name="_Ref412839192"/>
      <w:r>
        <w:lastRenderedPageBreak/>
        <w:t xml:space="preserve">Лістинг класу </w:t>
      </w:r>
      <w:r w:rsidRPr="00ED0907">
        <w:t>ApplicationLogger</w:t>
      </w:r>
      <w:bookmarkEnd w:id="107"/>
    </w:p>
    <w:p w:rsidR="00ED0907" w:rsidRDefault="008B6AAA" w:rsidP="00ED0907">
      <w:r>
        <w:t xml:space="preserve">Клас розглянуто у пункті </w:t>
      </w:r>
      <w:r>
        <w:fldChar w:fldCharType="begin"/>
      </w:r>
      <w:r>
        <w:instrText xml:space="preserve"> REF _Ref412839073 \w \h </w:instrText>
      </w:r>
      <w:r>
        <w:fldChar w:fldCharType="separate"/>
      </w:r>
      <w:r w:rsidR="000A0F4E">
        <w:t>2.7</w:t>
      </w:r>
      <w:r>
        <w:fldChar w:fldCharType="end"/>
      </w:r>
      <w:r>
        <w:t>.</w:t>
      </w:r>
    </w:p>
    <w:p w:rsidR="002B1786" w:rsidRDefault="002B1786" w:rsidP="002B1786">
      <w:pPr>
        <w:pStyle w:val="a4"/>
      </w:pPr>
      <w:r>
        <w:t>package com.rasalhague.mdrv.logging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>import com.rasalhague.mdrv.Utility.Utils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>import java.io.File;</w:t>
      </w:r>
    </w:p>
    <w:p w:rsidR="002B1786" w:rsidRDefault="002B1786" w:rsidP="002B1786">
      <w:pPr>
        <w:pStyle w:val="a4"/>
      </w:pPr>
      <w:r>
        <w:t>import java.io.IOException;</w:t>
      </w:r>
    </w:p>
    <w:p w:rsidR="002B1786" w:rsidRDefault="002B1786" w:rsidP="002B1786">
      <w:pPr>
        <w:pStyle w:val="a4"/>
      </w:pPr>
      <w:r>
        <w:t>import java.text.SimpleDateFormat;</w:t>
      </w:r>
    </w:p>
    <w:p w:rsidR="002B1786" w:rsidRDefault="002B1786" w:rsidP="002B1786">
      <w:pPr>
        <w:pStyle w:val="a4"/>
      </w:pPr>
      <w:r>
        <w:t>import java.util.Date;</w:t>
      </w:r>
    </w:p>
    <w:p w:rsidR="002B1786" w:rsidRDefault="002B1786" w:rsidP="002B1786">
      <w:pPr>
        <w:pStyle w:val="a4"/>
      </w:pPr>
      <w:r>
        <w:t>import java.util.MissingResourceException;</w:t>
      </w:r>
    </w:p>
    <w:p w:rsidR="002B1786" w:rsidRDefault="002B1786" w:rsidP="002B1786">
      <w:pPr>
        <w:pStyle w:val="a4"/>
      </w:pPr>
      <w:r>
        <w:t>import java.util.logging.*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>public class ApplicationLogger extends Logger {</w:t>
      </w:r>
    </w:p>
    <w:p w:rsidR="002B1786" w:rsidRDefault="002B1786" w:rsidP="002B1786">
      <w:pPr>
        <w:pStyle w:val="a4"/>
      </w:pPr>
      <w:r>
        <w:t xml:space="preserve">  //    public final static Logger GLOBAL_LOGGER = Logger.getLogger(Logger.GLOBAL_LOGGER_NAME);</w:t>
      </w:r>
    </w:p>
    <w:p w:rsidR="002B1786" w:rsidRDefault="002B1786" w:rsidP="002B1786">
      <w:pPr>
        <w:pStyle w:val="a4"/>
      </w:pPr>
      <w:r>
        <w:t xml:space="preserve">  public final static Logger LOGGER = new ApplicationLogger();</w:t>
      </w:r>
    </w:p>
    <w:p w:rsidR="002B1786" w:rsidRDefault="002B1786" w:rsidP="002B1786">
      <w:pPr>
        <w:pStyle w:val="a4"/>
      </w:pPr>
      <w:r>
        <w:t xml:space="preserve">  private final static String LOGGER_NAME = "ApplicationLogger"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/**</w:t>
      </w:r>
    </w:p>
    <w:p w:rsidR="002B1786" w:rsidRDefault="002B1786" w:rsidP="002B1786">
      <w:pPr>
        <w:pStyle w:val="a4"/>
      </w:pPr>
      <w:r>
        <w:t xml:space="preserve">   Protected method to construct a logger for a named subsystem.</w:t>
      </w:r>
    </w:p>
    <w:p w:rsidR="002B1786" w:rsidRDefault="002B1786" w:rsidP="002B1786">
      <w:pPr>
        <w:pStyle w:val="a4"/>
      </w:pPr>
      <w:r>
        <w:t xml:space="preserve">   The logger will be initially configured with a null Level and with useParentHandlers set to true.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@throws MissingResourceException</w:t>
      </w:r>
    </w:p>
    <w:p w:rsidR="002B1786" w:rsidRDefault="002B1786" w:rsidP="002B1786">
      <w:pPr>
        <w:pStyle w:val="a4"/>
      </w:pPr>
      <w:r>
        <w:t xml:space="preserve">   if the resourceBundleName is non-null and no corresponding resource can be found.</w:t>
      </w:r>
    </w:p>
    <w:p w:rsidR="002B1786" w:rsidRDefault="002B1786" w:rsidP="002B1786">
      <w:pPr>
        <w:pStyle w:val="a4"/>
      </w:pPr>
      <w:r>
        <w:t xml:space="preserve">   */</w:t>
      </w:r>
    </w:p>
    <w:p w:rsidR="002B1786" w:rsidRDefault="002B1786" w:rsidP="002B1786">
      <w:pPr>
        <w:pStyle w:val="a4"/>
      </w:pPr>
      <w:r>
        <w:t xml:space="preserve">  private ApplicationLogger() {</w:t>
      </w:r>
    </w:p>
    <w:p w:rsidR="002B1786" w:rsidRDefault="002B1786" w:rsidP="002B1786">
      <w:pPr>
        <w:pStyle w:val="a4"/>
      </w:pPr>
      <w:r>
        <w:t xml:space="preserve">    super(ApplicationLogger.LOGGER_NAME, null);</w:t>
      </w: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public static Logger getLogger() {</w:t>
      </w:r>
    </w:p>
    <w:p w:rsidR="002B1786" w:rsidRDefault="002B1786" w:rsidP="002B1786">
      <w:pPr>
        <w:pStyle w:val="a4"/>
      </w:pPr>
      <w:r>
        <w:t xml:space="preserve">    return LOGGER;</w:t>
      </w: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static public void setup() {</w:t>
      </w:r>
    </w:p>
    <w:p w:rsidR="002B1786" w:rsidRDefault="002B1786" w:rsidP="002B1786">
      <w:pPr>
        <w:pStyle w:val="a4"/>
      </w:pPr>
      <w:r>
        <w:t xml:space="preserve">    LOGGER.setLevel(Level.ALL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try {</w:t>
      </w:r>
    </w:p>
    <w:p w:rsidR="002B1786" w:rsidRDefault="002B1786" w:rsidP="002B1786">
      <w:pPr>
        <w:pStyle w:val="a4"/>
      </w:pPr>
      <w:r>
        <w:t xml:space="preserve">      String fileName = "logs" + File.separator + Utils.addTimeStampToFileName("Application");</w:t>
      </w:r>
    </w:p>
    <w:p w:rsidR="002B1786" w:rsidRDefault="002B1786" w:rsidP="002B1786">
      <w:pPr>
        <w:pStyle w:val="a4"/>
      </w:pPr>
      <w:r>
        <w:t xml:space="preserve">      Utils.createFile(fileName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  //choose file header to add</w:t>
      </w:r>
    </w:p>
    <w:p w:rsidR="002B1786" w:rsidRDefault="002B1786" w:rsidP="002B1786">
      <w:pPr>
        <w:pStyle w:val="a4"/>
      </w:pPr>
      <w:r>
        <w:t xml:space="preserve">      FileHandler fileTxt = new FileHandler(fileName);</w:t>
      </w:r>
    </w:p>
    <w:p w:rsidR="002B1786" w:rsidRDefault="002B1786" w:rsidP="002B1786">
      <w:pPr>
        <w:pStyle w:val="a4"/>
      </w:pPr>
      <w:r>
        <w:t xml:space="preserve">      LOGGER.addHandler(fileTxt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  ConsoleHandler consoleHandler = new ConsoleHandler();</w:t>
      </w:r>
    </w:p>
    <w:p w:rsidR="002B1786" w:rsidRDefault="002B1786" w:rsidP="002B1786">
      <w:pPr>
        <w:pStyle w:val="a4"/>
      </w:pPr>
      <w:r>
        <w:lastRenderedPageBreak/>
        <w:t xml:space="preserve">      LOGGER.addHandler(consoleHandler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  setFormatterToLoggerHandlers(LOGGER, new MyLogFormatter()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  LOGGER.info("Logger has initialized");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  <w:r>
        <w:t xml:space="preserve">    catch (SecurityException e) {</w:t>
      </w:r>
    </w:p>
    <w:p w:rsidR="002B1786" w:rsidRDefault="002B1786" w:rsidP="002B1786">
      <w:pPr>
        <w:pStyle w:val="a4"/>
      </w:pPr>
      <w:r>
        <w:t xml:space="preserve">      LOGGER.log(Level.SEVERE, "Cannot create file due to Security reason.", e);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  <w:r>
        <w:t xml:space="preserve">    catch (IOException e) {</w:t>
      </w:r>
    </w:p>
    <w:p w:rsidR="002B1786" w:rsidRDefault="002B1786" w:rsidP="002B1786">
      <w:pPr>
        <w:pStyle w:val="a4"/>
      </w:pPr>
      <w:r>
        <w:t xml:space="preserve">      LOGGER.log(Level.SEVERE, "Cannot create file due to IO error.", e);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//        LogOutputStream.setup();</w:t>
      </w: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public synchronized static void addCustomHandler(Handler handler) {</w:t>
      </w:r>
    </w:p>
    <w:p w:rsidR="002B1786" w:rsidRDefault="002B1786" w:rsidP="002B1786">
      <w:pPr>
        <w:pStyle w:val="a4"/>
      </w:pPr>
      <w:r>
        <w:t xml:space="preserve">    LOGGER.addHandler(handler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//update formatter</w:t>
      </w:r>
    </w:p>
    <w:p w:rsidR="002B1786" w:rsidRDefault="002B1786" w:rsidP="002B1786">
      <w:pPr>
        <w:pStyle w:val="a4"/>
      </w:pPr>
      <w:r>
        <w:t xml:space="preserve">    setFormatterToLoggerHandlers(LOGGER, new MyLogFormatter());</w:t>
      </w: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public synchronized static void closeHandlers() {</w:t>
      </w:r>
    </w:p>
    <w:p w:rsidR="002B1786" w:rsidRDefault="002B1786" w:rsidP="002B1786">
      <w:pPr>
        <w:pStyle w:val="a4"/>
      </w:pPr>
      <w:r>
        <w:t xml:space="preserve">    Handler[] handlers = LOGGER.getHandlers();</w:t>
      </w:r>
    </w:p>
    <w:p w:rsidR="002B1786" w:rsidRDefault="002B1786" w:rsidP="002B1786">
      <w:pPr>
        <w:pStyle w:val="a4"/>
      </w:pPr>
      <w:r>
        <w:t xml:space="preserve">    for (Handler handler : handlers) {</w:t>
      </w:r>
    </w:p>
    <w:p w:rsidR="002B1786" w:rsidRDefault="002B1786" w:rsidP="002B1786">
      <w:pPr>
        <w:pStyle w:val="a4"/>
      </w:pPr>
      <w:r>
        <w:t xml:space="preserve">      handler.close();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private static void setFormatterToLoggerHandlers(Logger logger, Formatter formatter) {</w:t>
      </w:r>
    </w:p>
    <w:p w:rsidR="002B1786" w:rsidRDefault="002B1786" w:rsidP="002B1786">
      <w:pPr>
        <w:pStyle w:val="a4"/>
      </w:pPr>
      <w:r>
        <w:t xml:space="preserve">    //For logger handlers</w:t>
      </w:r>
    </w:p>
    <w:p w:rsidR="002B1786" w:rsidRDefault="002B1786" w:rsidP="002B1786">
      <w:pPr>
        <w:pStyle w:val="a4"/>
      </w:pPr>
      <w:r>
        <w:t xml:space="preserve">    Handler[] handlers = logger.getHandlers();</w:t>
      </w:r>
    </w:p>
    <w:p w:rsidR="002B1786" w:rsidRDefault="002B1786" w:rsidP="002B1786">
      <w:pPr>
        <w:pStyle w:val="a4"/>
      </w:pPr>
      <w:r>
        <w:t xml:space="preserve">    for (Handler handler : handlers) {</w:t>
      </w:r>
    </w:p>
    <w:p w:rsidR="002B1786" w:rsidRDefault="002B1786" w:rsidP="002B1786">
      <w:pPr>
        <w:pStyle w:val="a4"/>
      </w:pPr>
      <w:r>
        <w:t xml:space="preserve">      handler.setFormatter(formatter);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//For logger parent handlers</w:t>
      </w:r>
    </w:p>
    <w:p w:rsidR="002B1786" w:rsidRDefault="002B1786" w:rsidP="002B1786">
      <w:pPr>
        <w:pStyle w:val="a4"/>
      </w:pPr>
      <w:r>
        <w:t xml:space="preserve">    Logger loggerParent = logger.getParent();</w:t>
      </w:r>
    </w:p>
    <w:p w:rsidR="002B1786" w:rsidRDefault="002B1786" w:rsidP="002B1786">
      <w:pPr>
        <w:pStyle w:val="a4"/>
      </w:pPr>
      <w:r>
        <w:t xml:space="preserve">    if (loggerParent != null) {</w:t>
      </w:r>
    </w:p>
    <w:p w:rsidR="002B1786" w:rsidRDefault="002B1786" w:rsidP="002B1786">
      <w:pPr>
        <w:pStyle w:val="a4"/>
      </w:pPr>
      <w:r>
        <w:t xml:space="preserve">      Handler[] loggerParentHandlers = loggerParent.getHandlers();</w:t>
      </w:r>
    </w:p>
    <w:p w:rsidR="002B1786" w:rsidRDefault="002B1786" w:rsidP="002B1786">
      <w:pPr>
        <w:pStyle w:val="a4"/>
      </w:pPr>
      <w:r>
        <w:t xml:space="preserve">      for (Handler handler : loggerParentHandlers) {</w:t>
      </w:r>
    </w:p>
    <w:p w:rsidR="002B1786" w:rsidRDefault="002B1786" w:rsidP="002B1786">
      <w:pPr>
        <w:pStyle w:val="a4"/>
      </w:pPr>
      <w:r>
        <w:t xml:space="preserve">        handler.setFormatter(formatter);</w:t>
      </w:r>
    </w:p>
    <w:p w:rsidR="002B1786" w:rsidRDefault="002B1786" w:rsidP="002B1786">
      <w:pPr>
        <w:pStyle w:val="a4"/>
      </w:pPr>
      <w:r>
        <w:t xml:space="preserve">      }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  <w:r>
        <w:t>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>class MyLogFormatter extends Formatter {</w:t>
      </w:r>
    </w:p>
    <w:p w:rsidR="002B1786" w:rsidRDefault="002B1786" w:rsidP="002B1786">
      <w:pPr>
        <w:pStyle w:val="a4"/>
      </w:pPr>
      <w:r>
        <w:lastRenderedPageBreak/>
        <w:t xml:space="preserve">  //    private final static String LOGGER_NAME = "ApplicationLogger";</w:t>
      </w:r>
    </w:p>
    <w:p w:rsidR="002B1786" w:rsidRDefault="002B1786" w:rsidP="002B1786">
      <w:pPr>
        <w:pStyle w:val="a4"/>
      </w:pPr>
      <w:r>
        <w:t xml:space="preserve">  private static final SimpleDateFormat DATE_FORMAT = new SimpleDateFormat("dd.MM.yy HH:mm:ss.SSS"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@Override public String format(LogRecord record) {</w:t>
      </w:r>
    </w:p>
    <w:p w:rsidR="002B1786" w:rsidRDefault="002B1786" w:rsidP="002B1786">
      <w:pPr>
        <w:pStyle w:val="a4"/>
      </w:pPr>
      <w:r>
        <w:t xml:space="preserve">    //        LocationInfo locationInfo = new LocationInfo(new Throwable(), LOGGER_NAME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StringBuilder builder = new StringBuilder();</w:t>
      </w:r>
    </w:p>
    <w:p w:rsidR="002B1786" w:rsidRDefault="002B1786" w:rsidP="002B1786">
      <w:pPr>
        <w:pStyle w:val="a4"/>
      </w:pPr>
      <w:r>
        <w:t xml:space="preserve">    //        String bracerOpen = "[";</w:t>
      </w:r>
    </w:p>
    <w:p w:rsidR="002B1786" w:rsidRDefault="002B1786" w:rsidP="002B1786">
      <w:pPr>
        <w:pStyle w:val="a4"/>
      </w:pPr>
      <w:r>
        <w:t xml:space="preserve">    //        String bracerClose = "]";</w:t>
      </w:r>
    </w:p>
    <w:p w:rsidR="002B1786" w:rsidRDefault="002B1786" w:rsidP="002B1786">
      <w:pPr>
        <w:pStyle w:val="a4"/>
      </w:pPr>
      <w:r>
        <w:t xml:space="preserve">    //        String dot = ".";</w:t>
      </w:r>
    </w:p>
    <w:p w:rsidR="002B1786" w:rsidRDefault="002B1786" w:rsidP="002B1786">
      <w:pPr>
        <w:pStyle w:val="a4"/>
      </w:pPr>
      <w:r>
        <w:t xml:space="preserve">    String separator = " "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//        String packageName = this.getClass().getPackage().getName();</w:t>
      </w:r>
    </w:p>
    <w:p w:rsidR="002B1786" w:rsidRDefault="002B1786" w:rsidP="002B1786">
      <w:pPr>
        <w:pStyle w:val="a4"/>
      </w:pPr>
      <w:r>
        <w:t xml:space="preserve">    String packageName = "com.rasalhague.mdrv"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DATE_FORMAT.format(new Date(record.getMillis()))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separator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"[").append(record.getLevel()).append("]"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separator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"[").append(record.getSourceClassName().replace(packageName + ".", "")).append(".").append(record.getSourceMethodName()).append("]"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separator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formatMessage(record)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"\n"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return builder.toString();</w:t>
      </w:r>
    </w:p>
    <w:p w:rsidR="002B1786" w:rsidRDefault="002B1786" w:rsidP="002B1786">
      <w:pPr>
        <w:pStyle w:val="a4"/>
      </w:pPr>
      <w:r>
        <w:t xml:space="preserve">  }</w:t>
      </w:r>
    </w:p>
    <w:p w:rsidR="00ED0907" w:rsidRPr="00ED0907" w:rsidRDefault="002B1786" w:rsidP="002B1786">
      <w:pPr>
        <w:pStyle w:val="a4"/>
      </w:pPr>
      <w:r>
        <w:t>}</w:t>
      </w:r>
    </w:p>
    <w:p w:rsidR="00C931CD" w:rsidRDefault="001A4790" w:rsidP="00D64984">
      <w:pPr>
        <w:pStyle w:val="a0"/>
      </w:pPr>
      <w:bookmarkStart w:id="108" w:name="_Ref412920106"/>
      <w:r>
        <w:lastRenderedPageBreak/>
        <w:t xml:space="preserve">Приклад </w:t>
      </w:r>
      <w:r w:rsidR="00FA21C7">
        <w:t>серіалізованих даних</w:t>
      </w:r>
      <w:bookmarkEnd w:id="108"/>
    </w:p>
    <w:p w:rsidR="00FA21C7" w:rsidRDefault="00FA21C7" w:rsidP="00FA21C7">
      <w:r>
        <w:t xml:space="preserve">Серіалізація даних розглянута у пункті </w:t>
      </w:r>
      <w:r>
        <w:fldChar w:fldCharType="begin"/>
      </w:r>
      <w:r>
        <w:instrText xml:space="preserve"> REF _Ref412919895 \w \h </w:instrText>
      </w:r>
      <w:r>
        <w:fldChar w:fldCharType="separate"/>
      </w:r>
      <w:r w:rsidR="000A0F4E">
        <w:t>2.11</w:t>
      </w:r>
      <w:r>
        <w:fldChar w:fldCharType="end"/>
      </w:r>
      <w:r>
        <w:t>.</w:t>
      </w:r>
    </w:p>
    <w:p w:rsidR="00FA21C7" w:rsidRPr="0084198A" w:rsidRDefault="00FA21C7" w:rsidP="00FA21C7">
      <w:pPr>
        <w:pStyle w:val="a4"/>
      </w:pPr>
      <w:r w:rsidRPr="00FA21C7">
        <w:t xml:space="preserve">[{"dataPacketValues":[-100,-104,-103,-104,-103,-103,-100,-106,-103,-105,-101,-102,-100,-101,-103,-104,-105,-104,-104,-104,-103,-102,-103,-101,-102,-103,-104,-103,-102,-104,-102,-103,-103,-105,-103,-103,-105,-101,-104,-104,-102,-105,-103,-103,-104,-101,-101,-101,-103,-105,-103,-103,-104,-102,-103,-103,-105,-101,-106,-104,-101,-104,-105,-105,-104,-102,-103,-101,-102,-103,-105,-103,-100,-104,-101,-103,-106,-102,-103,-104,-105,-104,-105,-102,-102,-104,-105,-100,-105,-106,-104,-102,-100,-102,-102,-102,-105,-102,-101,-104,-103,-104,-103,-100,-104,-102,-103,-103,-105,-102,-104,-105,-104,-102,-103,-104,-104,-102,-103,-105,-103,-106,-105,-105,-106,-102,-105,-100,-106,-103,-102,-102,-103,-105,-105,-104,-102,-104,-103,-102,-103,-96,-89,-103,-105,-102,-104,-103,-105,-104,-104,-102,-105,-99,-106,-104,-104,-101,-101,-105,-103,-104,-107,-106,-103,-104,-102,-105,-103,-102,-104,-102,-104,-103,-100,-103,-103,-104,-104,-102,-104,-104,-102,-104,-105,-101,-103,-103,-101,-101,-103,-104,-102,-102,-105,-102,-103,-103,-104,-102,-103,-103,-99,-103,-104,-102,-106,-107,-102,-102,-106,-101,-102,-104,-102,-104,-101,-105,-101,-99,-102,-102,-104,-104,-105,-102,-104,-105,-103,-103,-104,-102,-100,-104,-103,-106,-105,-106,-99,-105,-99,-105,-103,-101,-104,-104,-104,-104,-105,-105,-103,-103,-103,-105,-100,-101,-103,-105,-104,-105,-106,-99,-104,-104,-106,-105,-101,-103,-102,-101,-103,-104,-105,-105,-104,-104,-103,-100,-102,-105,-103,-104,-105,-102,-104,-105,-103,-103,-104,-102],"packetCreationTimeMs":1419014693138,"pointsAmount":290,"isAnalyzable":true,"deviceInfo":{"friendlyName":"MetaGeek WiSpy 24x2","vendorID":"1DD5","productID":"2410","name":"Wi-Spy 2.4x2","portName":"0001:0004:00","deviceType":"HID","endPacketSequence":[74,0,0,0],"initialFrequency":2400.0,"channelSpacing":327.586,"id":0,"manualDeviceControl":false}},{"dataPacketValues":[-104,-100,-101,-104,-105,-103,-103,-103,-104,-103,-104,-100,-104,-105,-103,-104,-100,-107,-106,-105,-102,-102,-106,-103,-102,-104,-101,-102,-104,-104,-103,-100,-100,-105,-102,-104,-100,-105,-104,-104,-104,-101,-104,-105,-104,-102,-106,-102,-106,-100,-105,-105,-101,-105,-104,-98,-100,-103,-103,-102,-103,-101,-103,-105,-104,-104,-97,-103,-104,-105,-105,-102,-102,-103,-100,-103,-104,-102,-104,-100,-103,-105,-103,-105,-105,-104,-103,-103,-102,-102,-103,-103,-103,-102,-104,-108,-106,-103,-103,-103,-101,-105,-104,-103,-103,-103,-104,-103,-104,-105,-104,-106,-103,-104,-102,-104,-104,-102,-106,-101,-104,-104,-104,-101,-104,-99,-104,-102,-99,-102,-103,-102,-99,-103,-103,-98,-106,-102,-104,-103,-101,-100,-104,-103,-102,-106,-104,-101,-102,-103,-103,-103,-103,-100,-95,-88,-87,-89,-89,-100,-103,-103,-102,-97,-105,-106,-105,-104,-106,-104,-101,-102,-103,-105,-99,-99,-102,-100,-104,-103,-103,-104,-106,-103,-102,-104,-103,-104,-105,-103,-105,-103,-105,-104,-106,-105,-105,-104,-103,-100,-105,-105,-105,-103,-103,-105,-103,-104,-102,-105,-102,-104,-102,-105,-104,-103,-103,-101,-103,-101,-104,-104,-105,-102,-102,-105,-102,-103,-101,-103,-105,-106,-104,-103,-103,-103,-103,-101,-102,-101,-101,-105,-99,-100,-104,-106,-106,-103,-102,-104,-105,-103,-100,-104,-102,-102,-104,-104,-103,-104,-106,-106,-104,-105,-101,-102,-105,-106,-106,-103,-102,-105,-102,-102,-107,-102,-104,-103,-102,-104,-103,-102,-102,-105,-102,-103,-101,-103,-105,-106],"packetCreationTimeMs":1419014693685,"pointsAmount":290,"isAnalyzable":true,"deviceInfo":{"friendlyName":"MetaGeek WiSpy </w:t>
      </w:r>
      <w:r w:rsidRPr="00FA21C7">
        <w:lastRenderedPageBreak/>
        <w:t>24x2","vendorID":"1DD5","productID":"2410","name":"Wi-Spy 2.4x2","portName":"0001:0004:00","deviceType":"HID","endPacketSequence":[74,0,0,0],"initialFrequency":2400.0,"channelSpacing":327.586,"id":0,"manualDeviceControl":false}} ,{"dataPacketValues":[-97,-98,-95,-97,-97,-97,-98,-97,-98,-98,-97,-98,-95,-97,-95,-98,-100,-97,-98,-94,-97,-98,-98,-97,-98,-100,-100,-98,-98,-97,-98,-97,-95,-97,-98,-97,-98,-97,-97,-98,-97,-98,-95,-97,-98,-97,-97,-97,-98,-97,-100,-97,-100,-97,-95,-95,-100,-95,-97,-98,-98,-97,-97,-97,-98,-100,-100,-97,-98,-97,-98,-98,-98,-98,-98,-97,-97,-100,-97,-98,-100,-97,-97,-100],"packetCreationTimeMs":1419015634406,"pointsAmount":84,"isAnalyzable":true,"deviceInfo":{"friendlyName":"MetaGeek Wi-Spy Gen 1","vendorID":"1781","productID":"083E","name":"Wi-Spy","portName":"0001:0006:00","deviceType":"HID","endPacketSequence":[-1],"initialFrequency":2399.0,"channelSpacing":989.0,"id":0,"manualDeviceControl":true}}</w:t>
      </w:r>
      <w:r w:rsidR="0084198A">
        <w:t>]</w:t>
      </w:r>
    </w:p>
    <w:sectPr w:rsidR="00FA21C7" w:rsidRPr="0084198A" w:rsidSect="00FC7028"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B787F" w:rsidRDefault="006B787F" w:rsidP="00515319">
      <w:r>
        <w:separator/>
      </w:r>
    </w:p>
  </w:endnote>
  <w:endnote w:type="continuationSeparator" w:id="0">
    <w:p w:rsidR="006B787F" w:rsidRDefault="006B787F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B787F" w:rsidRDefault="006B787F" w:rsidP="00515319">
      <w:r>
        <w:separator/>
      </w:r>
    </w:p>
  </w:footnote>
  <w:footnote w:type="continuationSeparator" w:id="0">
    <w:p w:rsidR="006B787F" w:rsidRDefault="006B787F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569D" w:rsidRDefault="00B1569D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49547471"/>
      <w:docPartObj>
        <w:docPartGallery w:val="Page Numbers (Top of Page)"/>
        <w:docPartUnique/>
      </w:docPartObj>
    </w:sdtPr>
    <w:sdtEndPr>
      <w:rPr>
        <w:noProof/>
      </w:rPr>
    </w:sdtEndPr>
    <w:sdtContent>
      <w:p w:rsidR="00B1569D" w:rsidRDefault="00B1569D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25795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B1569D" w:rsidRDefault="00B1569D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9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1">
    <w:nsid w:val="7C342AC7"/>
    <w:multiLevelType w:val="multilevel"/>
    <w:tmpl w:val="835859F8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1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9"/>
  </w:num>
  <w:num w:numId="1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18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16B6"/>
    <w:rsid w:val="00012079"/>
    <w:rsid w:val="000136C4"/>
    <w:rsid w:val="00013CBD"/>
    <w:rsid w:val="00023675"/>
    <w:rsid w:val="00024828"/>
    <w:rsid w:val="00030358"/>
    <w:rsid w:val="00031FF9"/>
    <w:rsid w:val="000321B9"/>
    <w:rsid w:val="000322DD"/>
    <w:rsid w:val="0003231A"/>
    <w:rsid w:val="00032D1D"/>
    <w:rsid w:val="0003377B"/>
    <w:rsid w:val="00034547"/>
    <w:rsid w:val="00034A64"/>
    <w:rsid w:val="00035777"/>
    <w:rsid w:val="0004064C"/>
    <w:rsid w:val="00041E3D"/>
    <w:rsid w:val="00043832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64FA"/>
    <w:rsid w:val="00087E92"/>
    <w:rsid w:val="00091D5C"/>
    <w:rsid w:val="00092187"/>
    <w:rsid w:val="000963C9"/>
    <w:rsid w:val="00096C0C"/>
    <w:rsid w:val="000978CE"/>
    <w:rsid w:val="00097AF9"/>
    <w:rsid w:val="000A0F4E"/>
    <w:rsid w:val="000B0355"/>
    <w:rsid w:val="000B19E7"/>
    <w:rsid w:val="000B27D6"/>
    <w:rsid w:val="000B2FD7"/>
    <w:rsid w:val="000B5538"/>
    <w:rsid w:val="000C6DE5"/>
    <w:rsid w:val="000D0A7D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03AFF"/>
    <w:rsid w:val="00104B50"/>
    <w:rsid w:val="00110F41"/>
    <w:rsid w:val="00114D01"/>
    <w:rsid w:val="00117A9E"/>
    <w:rsid w:val="001214C4"/>
    <w:rsid w:val="00123674"/>
    <w:rsid w:val="00127D27"/>
    <w:rsid w:val="001315B2"/>
    <w:rsid w:val="00135475"/>
    <w:rsid w:val="00137978"/>
    <w:rsid w:val="00140D08"/>
    <w:rsid w:val="001418CC"/>
    <w:rsid w:val="001433E4"/>
    <w:rsid w:val="001443E7"/>
    <w:rsid w:val="00153764"/>
    <w:rsid w:val="00160D52"/>
    <w:rsid w:val="00163966"/>
    <w:rsid w:val="0017292F"/>
    <w:rsid w:val="00172CF9"/>
    <w:rsid w:val="00172DC3"/>
    <w:rsid w:val="001736E3"/>
    <w:rsid w:val="00174F92"/>
    <w:rsid w:val="00175C24"/>
    <w:rsid w:val="00176CF2"/>
    <w:rsid w:val="00180E47"/>
    <w:rsid w:val="00183D24"/>
    <w:rsid w:val="001841E9"/>
    <w:rsid w:val="001845A4"/>
    <w:rsid w:val="001909E6"/>
    <w:rsid w:val="00196F10"/>
    <w:rsid w:val="001A126E"/>
    <w:rsid w:val="001A1EFA"/>
    <w:rsid w:val="001A4790"/>
    <w:rsid w:val="001A7914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34BB"/>
    <w:rsid w:val="001D3DBD"/>
    <w:rsid w:val="001D5BF7"/>
    <w:rsid w:val="001D7010"/>
    <w:rsid w:val="001E05ED"/>
    <w:rsid w:val="001E18FC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5056"/>
    <w:rsid w:val="002252FC"/>
    <w:rsid w:val="002312D7"/>
    <w:rsid w:val="00240139"/>
    <w:rsid w:val="0024023A"/>
    <w:rsid w:val="0024093D"/>
    <w:rsid w:val="00244AEE"/>
    <w:rsid w:val="00250172"/>
    <w:rsid w:val="00250352"/>
    <w:rsid w:val="002537A3"/>
    <w:rsid w:val="0025444B"/>
    <w:rsid w:val="00254959"/>
    <w:rsid w:val="002565A5"/>
    <w:rsid w:val="00257FCE"/>
    <w:rsid w:val="00260AE3"/>
    <w:rsid w:val="0026300F"/>
    <w:rsid w:val="002677CA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792"/>
    <w:rsid w:val="002B1786"/>
    <w:rsid w:val="002B19ED"/>
    <w:rsid w:val="002B1EB3"/>
    <w:rsid w:val="002B2405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F27AC"/>
    <w:rsid w:val="00300086"/>
    <w:rsid w:val="003004B7"/>
    <w:rsid w:val="003032FD"/>
    <w:rsid w:val="00304372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6ECD"/>
    <w:rsid w:val="00362CAB"/>
    <w:rsid w:val="00364C32"/>
    <w:rsid w:val="003718F9"/>
    <w:rsid w:val="00386B87"/>
    <w:rsid w:val="00391E3C"/>
    <w:rsid w:val="00392AB9"/>
    <w:rsid w:val="0039397C"/>
    <w:rsid w:val="00395187"/>
    <w:rsid w:val="00396368"/>
    <w:rsid w:val="00396B4A"/>
    <w:rsid w:val="003A2468"/>
    <w:rsid w:val="003A36B0"/>
    <w:rsid w:val="003A3930"/>
    <w:rsid w:val="003A3E47"/>
    <w:rsid w:val="003A3E84"/>
    <w:rsid w:val="003A40E4"/>
    <w:rsid w:val="003B0998"/>
    <w:rsid w:val="003C1B08"/>
    <w:rsid w:val="003D4539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2AF3"/>
    <w:rsid w:val="00433D8B"/>
    <w:rsid w:val="00434E52"/>
    <w:rsid w:val="004350F6"/>
    <w:rsid w:val="00436626"/>
    <w:rsid w:val="00442704"/>
    <w:rsid w:val="00442F33"/>
    <w:rsid w:val="00445B16"/>
    <w:rsid w:val="00446133"/>
    <w:rsid w:val="0044696D"/>
    <w:rsid w:val="004530B8"/>
    <w:rsid w:val="00453966"/>
    <w:rsid w:val="00453A00"/>
    <w:rsid w:val="004560DB"/>
    <w:rsid w:val="00457A63"/>
    <w:rsid w:val="00466CCF"/>
    <w:rsid w:val="00467C2D"/>
    <w:rsid w:val="00473219"/>
    <w:rsid w:val="00480595"/>
    <w:rsid w:val="00480C63"/>
    <w:rsid w:val="004813DE"/>
    <w:rsid w:val="00484172"/>
    <w:rsid w:val="004870F3"/>
    <w:rsid w:val="00490A89"/>
    <w:rsid w:val="004922D9"/>
    <w:rsid w:val="004936AD"/>
    <w:rsid w:val="004937A1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24E1"/>
    <w:rsid w:val="0051356B"/>
    <w:rsid w:val="00513E77"/>
    <w:rsid w:val="005142CA"/>
    <w:rsid w:val="00515319"/>
    <w:rsid w:val="005156E3"/>
    <w:rsid w:val="005162FB"/>
    <w:rsid w:val="00517EB3"/>
    <w:rsid w:val="00520144"/>
    <w:rsid w:val="00521D01"/>
    <w:rsid w:val="00522867"/>
    <w:rsid w:val="00523753"/>
    <w:rsid w:val="005247EA"/>
    <w:rsid w:val="005277FC"/>
    <w:rsid w:val="00527A23"/>
    <w:rsid w:val="0053023B"/>
    <w:rsid w:val="005324CD"/>
    <w:rsid w:val="00532E08"/>
    <w:rsid w:val="00533199"/>
    <w:rsid w:val="00534106"/>
    <w:rsid w:val="0053446D"/>
    <w:rsid w:val="005436D7"/>
    <w:rsid w:val="00544B85"/>
    <w:rsid w:val="0054546D"/>
    <w:rsid w:val="005464A5"/>
    <w:rsid w:val="005529ED"/>
    <w:rsid w:val="005529FC"/>
    <w:rsid w:val="00555B95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325F"/>
    <w:rsid w:val="005849B5"/>
    <w:rsid w:val="00585654"/>
    <w:rsid w:val="00585906"/>
    <w:rsid w:val="00587D8F"/>
    <w:rsid w:val="0059045A"/>
    <w:rsid w:val="0059278E"/>
    <w:rsid w:val="00592CD2"/>
    <w:rsid w:val="00593813"/>
    <w:rsid w:val="00596668"/>
    <w:rsid w:val="005A6358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EF3"/>
    <w:rsid w:val="005E096C"/>
    <w:rsid w:val="005E146B"/>
    <w:rsid w:val="005E30E2"/>
    <w:rsid w:val="005E466A"/>
    <w:rsid w:val="005E6AF3"/>
    <w:rsid w:val="005F0D42"/>
    <w:rsid w:val="005F140B"/>
    <w:rsid w:val="005F4099"/>
    <w:rsid w:val="005F62F4"/>
    <w:rsid w:val="0060253B"/>
    <w:rsid w:val="00604017"/>
    <w:rsid w:val="006050EB"/>
    <w:rsid w:val="0060690B"/>
    <w:rsid w:val="00606BAE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421CC"/>
    <w:rsid w:val="00645550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350D"/>
    <w:rsid w:val="006C3895"/>
    <w:rsid w:val="006C4AA6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51F7"/>
    <w:rsid w:val="00726493"/>
    <w:rsid w:val="00726C23"/>
    <w:rsid w:val="00726C2C"/>
    <w:rsid w:val="007319EA"/>
    <w:rsid w:val="00733BE3"/>
    <w:rsid w:val="00734047"/>
    <w:rsid w:val="007344B4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30D8"/>
    <w:rsid w:val="00773497"/>
    <w:rsid w:val="0077385E"/>
    <w:rsid w:val="007748EC"/>
    <w:rsid w:val="00775D32"/>
    <w:rsid w:val="00775E2F"/>
    <w:rsid w:val="00777C91"/>
    <w:rsid w:val="00782C30"/>
    <w:rsid w:val="00787C47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6DF9"/>
    <w:rsid w:val="007E1403"/>
    <w:rsid w:val="007E1858"/>
    <w:rsid w:val="007E1ABA"/>
    <w:rsid w:val="007E236E"/>
    <w:rsid w:val="007E71CE"/>
    <w:rsid w:val="007F136E"/>
    <w:rsid w:val="007F28B8"/>
    <w:rsid w:val="007F2FE8"/>
    <w:rsid w:val="007F434C"/>
    <w:rsid w:val="007F6F0B"/>
    <w:rsid w:val="007F7511"/>
    <w:rsid w:val="00804318"/>
    <w:rsid w:val="0081626F"/>
    <w:rsid w:val="008177C8"/>
    <w:rsid w:val="0082036B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4198A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21D"/>
    <w:rsid w:val="0086786B"/>
    <w:rsid w:val="00867C2C"/>
    <w:rsid w:val="0087193A"/>
    <w:rsid w:val="00872CC8"/>
    <w:rsid w:val="0087414B"/>
    <w:rsid w:val="008818BB"/>
    <w:rsid w:val="008820C4"/>
    <w:rsid w:val="0088395A"/>
    <w:rsid w:val="00883AFC"/>
    <w:rsid w:val="00883C71"/>
    <w:rsid w:val="00891A1E"/>
    <w:rsid w:val="00893CB5"/>
    <w:rsid w:val="0089414F"/>
    <w:rsid w:val="00894F87"/>
    <w:rsid w:val="008A2508"/>
    <w:rsid w:val="008A3E9C"/>
    <w:rsid w:val="008A5104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5E13"/>
    <w:rsid w:val="008C79AC"/>
    <w:rsid w:val="008D022E"/>
    <w:rsid w:val="008D057E"/>
    <w:rsid w:val="008D2016"/>
    <w:rsid w:val="008D40F4"/>
    <w:rsid w:val="008E2B0C"/>
    <w:rsid w:val="008E42D5"/>
    <w:rsid w:val="008E61B8"/>
    <w:rsid w:val="008E79BA"/>
    <w:rsid w:val="008F66C8"/>
    <w:rsid w:val="008F7525"/>
    <w:rsid w:val="008F7818"/>
    <w:rsid w:val="00900B4C"/>
    <w:rsid w:val="00905EDE"/>
    <w:rsid w:val="00906E16"/>
    <w:rsid w:val="009112BC"/>
    <w:rsid w:val="00915D45"/>
    <w:rsid w:val="0091690E"/>
    <w:rsid w:val="009221E5"/>
    <w:rsid w:val="00925795"/>
    <w:rsid w:val="00925DF8"/>
    <w:rsid w:val="00926726"/>
    <w:rsid w:val="009344A1"/>
    <w:rsid w:val="009508E2"/>
    <w:rsid w:val="00954A0E"/>
    <w:rsid w:val="009652DE"/>
    <w:rsid w:val="009672F1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79BD"/>
    <w:rsid w:val="009903EF"/>
    <w:rsid w:val="00990497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D1C31"/>
    <w:rsid w:val="009D698F"/>
    <w:rsid w:val="009E4ECB"/>
    <w:rsid w:val="009F119E"/>
    <w:rsid w:val="009F403C"/>
    <w:rsid w:val="009F6BF0"/>
    <w:rsid w:val="00A00E43"/>
    <w:rsid w:val="00A0568C"/>
    <w:rsid w:val="00A143FD"/>
    <w:rsid w:val="00A15EF5"/>
    <w:rsid w:val="00A16225"/>
    <w:rsid w:val="00A170C4"/>
    <w:rsid w:val="00A20000"/>
    <w:rsid w:val="00A23941"/>
    <w:rsid w:val="00A25FDE"/>
    <w:rsid w:val="00A30E94"/>
    <w:rsid w:val="00A31D14"/>
    <w:rsid w:val="00A32DEC"/>
    <w:rsid w:val="00A371A7"/>
    <w:rsid w:val="00A37646"/>
    <w:rsid w:val="00A46AD8"/>
    <w:rsid w:val="00A501A6"/>
    <w:rsid w:val="00A54C2B"/>
    <w:rsid w:val="00A609CC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D0B00"/>
    <w:rsid w:val="00AD28BE"/>
    <w:rsid w:val="00AD34EA"/>
    <w:rsid w:val="00AD3A20"/>
    <w:rsid w:val="00AD4830"/>
    <w:rsid w:val="00AD4F5C"/>
    <w:rsid w:val="00AD5878"/>
    <w:rsid w:val="00AD7F58"/>
    <w:rsid w:val="00AE0AAD"/>
    <w:rsid w:val="00AE1A3F"/>
    <w:rsid w:val="00AE3DD8"/>
    <w:rsid w:val="00AE7E86"/>
    <w:rsid w:val="00AF067D"/>
    <w:rsid w:val="00AF0F36"/>
    <w:rsid w:val="00AF126E"/>
    <w:rsid w:val="00B0476F"/>
    <w:rsid w:val="00B0715B"/>
    <w:rsid w:val="00B07C40"/>
    <w:rsid w:val="00B1004E"/>
    <w:rsid w:val="00B14E66"/>
    <w:rsid w:val="00B154C3"/>
    <w:rsid w:val="00B1569D"/>
    <w:rsid w:val="00B20B0B"/>
    <w:rsid w:val="00B223F0"/>
    <w:rsid w:val="00B25D7B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ACB"/>
    <w:rsid w:val="00B74B21"/>
    <w:rsid w:val="00B76CAE"/>
    <w:rsid w:val="00B80C23"/>
    <w:rsid w:val="00B82EDA"/>
    <w:rsid w:val="00B91B8A"/>
    <w:rsid w:val="00B928FB"/>
    <w:rsid w:val="00B92C4D"/>
    <w:rsid w:val="00B94B11"/>
    <w:rsid w:val="00B97A39"/>
    <w:rsid w:val="00BA473F"/>
    <w:rsid w:val="00BA48A2"/>
    <w:rsid w:val="00BA64EB"/>
    <w:rsid w:val="00BA7402"/>
    <w:rsid w:val="00BB0B09"/>
    <w:rsid w:val="00BB5CFE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F6592"/>
    <w:rsid w:val="00BF7A87"/>
    <w:rsid w:val="00C00480"/>
    <w:rsid w:val="00C03AD0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D34"/>
    <w:rsid w:val="00C47929"/>
    <w:rsid w:val="00C51B41"/>
    <w:rsid w:val="00C55807"/>
    <w:rsid w:val="00C60F31"/>
    <w:rsid w:val="00C61F86"/>
    <w:rsid w:val="00C6398B"/>
    <w:rsid w:val="00C64CA1"/>
    <w:rsid w:val="00C64D70"/>
    <w:rsid w:val="00C659E4"/>
    <w:rsid w:val="00C75DE7"/>
    <w:rsid w:val="00C7740F"/>
    <w:rsid w:val="00C8059A"/>
    <w:rsid w:val="00C86897"/>
    <w:rsid w:val="00C910BE"/>
    <w:rsid w:val="00C931CD"/>
    <w:rsid w:val="00C93A40"/>
    <w:rsid w:val="00C93D2A"/>
    <w:rsid w:val="00C9479C"/>
    <w:rsid w:val="00C958D2"/>
    <w:rsid w:val="00CA0234"/>
    <w:rsid w:val="00CA1C24"/>
    <w:rsid w:val="00CA4A49"/>
    <w:rsid w:val="00CB6AD6"/>
    <w:rsid w:val="00CC255D"/>
    <w:rsid w:val="00CC301E"/>
    <w:rsid w:val="00CC375E"/>
    <w:rsid w:val="00CC7ECE"/>
    <w:rsid w:val="00CD2E45"/>
    <w:rsid w:val="00CD3B0A"/>
    <w:rsid w:val="00CD56DC"/>
    <w:rsid w:val="00CD71B7"/>
    <w:rsid w:val="00CE04FA"/>
    <w:rsid w:val="00CE71D6"/>
    <w:rsid w:val="00CF2705"/>
    <w:rsid w:val="00CF568B"/>
    <w:rsid w:val="00CF5E89"/>
    <w:rsid w:val="00CF763B"/>
    <w:rsid w:val="00D036A2"/>
    <w:rsid w:val="00D03B36"/>
    <w:rsid w:val="00D12E3A"/>
    <w:rsid w:val="00D200D1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71060"/>
    <w:rsid w:val="00D72367"/>
    <w:rsid w:val="00D74867"/>
    <w:rsid w:val="00D759FB"/>
    <w:rsid w:val="00D80064"/>
    <w:rsid w:val="00D809A0"/>
    <w:rsid w:val="00D813A7"/>
    <w:rsid w:val="00D818ED"/>
    <w:rsid w:val="00D83217"/>
    <w:rsid w:val="00D86E7A"/>
    <w:rsid w:val="00D90EED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7325"/>
    <w:rsid w:val="00DC263E"/>
    <w:rsid w:val="00DC4ED7"/>
    <w:rsid w:val="00DD0661"/>
    <w:rsid w:val="00DD0FFC"/>
    <w:rsid w:val="00DD5BC4"/>
    <w:rsid w:val="00DD5CD8"/>
    <w:rsid w:val="00DE03C1"/>
    <w:rsid w:val="00DE191A"/>
    <w:rsid w:val="00DE40BE"/>
    <w:rsid w:val="00DE40C4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2147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508F"/>
    <w:rsid w:val="00EC613E"/>
    <w:rsid w:val="00ED0785"/>
    <w:rsid w:val="00ED0907"/>
    <w:rsid w:val="00ED216E"/>
    <w:rsid w:val="00ED3822"/>
    <w:rsid w:val="00ED467C"/>
    <w:rsid w:val="00ED4C53"/>
    <w:rsid w:val="00EE1788"/>
    <w:rsid w:val="00EE428A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325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7DDD"/>
    <w:rsid w:val="00F80924"/>
    <w:rsid w:val="00F82D24"/>
    <w:rsid w:val="00F856B6"/>
    <w:rsid w:val="00F85CDD"/>
    <w:rsid w:val="00F86921"/>
    <w:rsid w:val="00F87CD0"/>
    <w:rsid w:val="00F90657"/>
    <w:rsid w:val="00F9544A"/>
    <w:rsid w:val="00FA0631"/>
    <w:rsid w:val="00FA1ACC"/>
    <w:rsid w:val="00FA21C7"/>
    <w:rsid w:val="00FA6109"/>
    <w:rsid w:val="00FB6962"/>
    <w:rsid w:val="00FB6BB5"/>
    <w:rsid w:val="00FC31A2"/>
    <w:rsid w:val="00FC468E"/>
    <w:rsid w:val="00FC5210"/>
    <w:rsid w:val="00FC5754"/>
    <w:rsid w:val="00FC7028"/>
    <w:rsid w:val="00FD03E6"/>
    <w:rsid w:val="00FE0192"/>
    <w:rsid w:val="00FE2B5E"/>
    <w:rsid w:val="00FE3D73"/>
    <w:rsid w:val="00FE63DC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67EB8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271B5E"/>
    <w:pPr>
      <w:pageBreakBefore/>
      <w:numPr>
        <w:numId w:val="1"/>
      </w:numPr>
      <w:tabs>
        <w:tab w:val="left" w:pos="284"/>
      </w:tabs>
      <w:spacing w:before="600" w:after="60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A76076"/>
    <w:pPr>
      <w:numPr>
        <w:ilvl w:val="3"/>
        <w:numId w:val="1"/>
      </w:numPr>
      <w:tabs>
        <w:tab w:val="left" w:pos="6"/>
      </w:tabs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87414B"/>
    <w:pPr>
      <w:keepNext/>
      <w:pageBreakBefore w:val="0"/>
      <w:numPr>
        <w:ilvl w:val="1"/>
      </w:numPr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87414B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36626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CE04FA"/>
    <w:pPr>
      <w:numPr>
        <w:numId w:val="13"/>
      </w:numPr>
      <w:spacing w:before="240" w:after="240"/>
    </w:pPr>
  </w:style>
  <w:style w:type="paragraph" w:customStyle="1" w:styleId="a4">
    <w:name w:val="Код"/>
    <w:basedOn w:val="Normal"/>
    <w:next w:val="Normal"/>
    <w:qFormat/>
    <w:rsid w:val="004B5238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jpe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oleObject" Target="embeddings/Microsoft_Visio_2003-2010_Drawing1.vsd"/><Relationship Id="rId29" Type="http://schemas.openxmlformats.org/officeDocument/2006/relationships/image" Target="media/image18.png"/><Relationship Id="rId41" Type="http://schemas.openxmlformats.org/officeDocument/2006/relationships/hyperlink" Target="http://cnx.org/contents/35441aa1-e93c-4c5b-82fe-bc1aa16bf6fd@10.6:19/eZWSN:_Experimenting_with_Wir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3.png"/><Relationship Id="rId32" Type="http://schemas.openxmlformats.org/officeDocument/2006/relationships/image" Target="media/image21.jpeg"/><Relationship Id="rId37" Type="http://schemas.openxmlformats.org/officeDocument/2006/relationships/image" Target="media/image26.jpeg"/><Relationship Id="rId40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jpeg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20.jpe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jpe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F72FFD-AE19-486C-BCE8-271BA99D6B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6</TotalTime>
  <Pages>67</Pages>
  <Words>11886</Words>
  <Characters>67751</Characters>
  <Application>Microsoft Office Word</Application>
  <DocSecurity>0</DocSecurity>
  <Lines>564</Lines>
  <Paragraphs>15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94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377</cp:revision>
  <dcterms:created xsi:type="dcterms:W3CDTF">2014-12-23T05:14:00Z</dcterms:created>
  <dcterms:modified xsi:type="dcterms:W3CDTF">2015-03-06T11:44:00Z</dcterms:modified>
</cp:coreProperties>
</file>